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5F91" w:rsidRDefault="00517669" w:rsidP="00353A1E">
      <w:pPr>
        <w:ind w:firstLine="723"/>
        <w:jc w:val="center"/>
        <w:rPr>
          <w:b/>
          <w:sz w:val="36"/>
          <w:szCs w:val="36"/>
        </w:rPr>
      </w:pPr>
      <w:bookmarkStart w:id="0" w:name="_Toc248567456"/>
      <w:bookmarkStart w:id="1" w:name="_GoBack"/>
      <w:r w:rsidRPr="003351EF">
        <w:rPr>
          <w:rFonts w:hint="eastAsia"/>
          <w:b/>
          <w:sz w:val="36"/>
          <w:szCs w:val="36"/>
        </w:rPr>
        <w:t>实验</w:t>
      </w:r>
      <w:bookmarkEnd w:id="0"/>
      <w:r w:rsidR="00AF6CC8">
        <w:rPr>
          <w:rFonts w:hint="eastAsia"/>
          <w:b/>
          <w:sz w:val="36"/>
          <w:szCs w:val="36"/>
        </w:rPr>
        <w:t>四</w:t>
      </w:r>
      <w:r w:rsidR="00AF6CC8">
        <w:rPr>
          <w:rFonts w:hint="eastAsia"/>
          <w:b/>
          <w:sz w:val="36"/>
          <w:szCs w:val="36"/>
        </w:rPr>
        <w:t xml:space="preserve"> </w:t>
      </w:r>
      <w:r w:rsidR="00D57096">
        <w:rPr>
          <w:rFonts w:hint="eastAsia"/>
          <w:b/>
          <w:sz w:val="36"/>
          <w:szCs w:val="36"/>
        </w:rPr>
        <w:t>白</w:t>
      </w:r>
      <w:r w:rsidR="008D532E">
        <w:rPr>
          <w:rFonts w:hint="eastAsia"/>
          <w:b/>
          <w:sz w:val="36"/>
          <w:szCs w:val="36"/>
        </w:rPr>
        <w:t>盒测试</w:t>
      </w:r>
      <w:r w:rsidR="00112917" w:rsidRPr="003351EF">
        <w:rPr>
          <w:rFonts w:hint="eastAsia"/>
          <w:b/>
          <w:sz w:val="36"/>
          <w:szCs w:val="36"/>
        </w:rPr>
        <w:t>用例设计</w:t>
      </w:r>
      <w:r w:rsidR="00353A1E">
        <w:rPr>
          <w:rFonts w:hint="eastAsia"/>
          <w:b/>
          <w:sz w:val="36"/>
          <w:szCs w:val="36"/>
        </w:rPr>
        <w:t>（解析）</w:t>
      </w:r>
    </w:p>
    <w:p w:rsidR="00353A1E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2" w:name="_Toc239220525"/>
      <w:r>
        <w:rPr>
          <w:rFonts w:hint="eastAsia"/>
        </w:rPr>
        <w:t>题目</w:t>
      </w:r>
      <w:bookmarkEnd w:id="2"/>
    </w:p>
    <w:p w:rsidR="00353A1E" w:rsidRDefault="00353A1E" w:rsidP="00353A1E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5200650" cy="3400425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Pr="009D0523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3" w:name="_Toc239220526"/>
      <w:r>
        <w:rPr>
          <w:rFonts w:hint="eastAsia"/>
        </w:rPr>
        <w:t>程序伪代码</w:t>
      </w:r>
      <w:bookmarkEnd w:id="3"/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/>
          <w:noProof/>
          <w:kern w:val="0"/>
          <w:sz w:val="18"/>
          <w:szCs w:val="18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MAXSALERS = 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 0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</w:p>
    <w:p w:rsidR="00353A1E" w:rsidRPr="00640523" w:rsidRDefault="00640523" w:rsidP="00640523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yellow"/>
        </w:rPr>
        <w:t xml:space="preserve">1  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yellow"/>
        </w:rPr>
        <w:t>if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>(ESIZE &lt;= 0 || DSIZE &lt;= 0)</w:t>
      </w:r>
    </w:p>
    <w:p w:rsidR="00353A1E" w:rsidRPr="00640523" w:rsidRDefault="00640523" w:rsidP="00640523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2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 1;</w:t>
      </w:r>
    </w:p>
    <w:p w:rsidR="00353A1E" w:rsidRPr="00640523" w:rsidRDefault="00640523" w:rsidP="00640523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 xml:space="preserve">3 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else</w:t>
      </w:r>
    </w:p>
    <w:p w:rsidR="00353A1E" w:rsidRPr="00640523" w:rsidRDefault="00640523" w:rsidP="00640523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4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640523" w:rsidRDefault="00640523" w:rsidP="00640523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 xml:space="preserve">5   </w:t>
      </w:r>
      <w:r w:rsidR="00353A1E" w:rsidRPr="00640523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i = 1; i &lt; DSIZE ; i++)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选出各部门中最大的销售额值</w:t>
      </w:r>
    </w:p>
    <w:p w:rsidR="00353A1E" w:rsidRPr="00640523" w:rsidRDefault="00640523" w:rsidP="00640523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6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640523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i] &gt; MAXSALES)</w:t>
      </w:r>
    </w:p>
    <w:p w:rsidR="00353A1E" w:rsidRPr="00640523" w:rsidRDefault="00353A1E" w:rsidP="00640523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7</w:t>
      </w:r>
      <w:r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640523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MAXSALES = SALES[i];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8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j = 1; j &lt; DSIZE; j++)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循环找出销售额最大的部门</w:t>
      </w:r>
      <w:r w:rsidR="00353A1E"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ab/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lastRenderedPageBreak/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9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j] == MAXSALES)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0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1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 xml:space="preserve">FOUND = </w:t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2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or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nt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 k = 1; k &lt; ESIZE ; k++)</w:t>
      </w:r>
      <w:r w:rsidRPr="009F122D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 xml:space="preserve"> </w:t>
      </w:r>
      <w:r w:rsidRPr="009F122D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ab/>
        <w:t xml:space="preserve">        </w:t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//检查销售额最大部门</w:t>
      </w:r>
      <w:r w:rsidRPr="009F122D"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highlight w:val="lightGray"/>
        </w:rPr>
        <w:t>的所有</w:t>
      </w:r>
      <w:r w:rsidRPr="009F122D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lightGray"/>
        </w:rPr>
        <w:t>人员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3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MPTAB.DEPT(k) == DEPTTAB.DEPT(j))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4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{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5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 xml:space="preserve">FOUND = </w:t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true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;</w:t>
      </w:r>
    </w:p>
    <w:p w:rsidR="00353A1E" w:rsidRPr="00640523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yellow"/>
        </w:rPr>
      </w:pPr>
      <w:r w:rsidRP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yellow"/>
        </w:rPr>
        <w:t>16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yellow"/>
        </w:rPr>
        <w:t>if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 xml:space="preserve">(SALARY(k) &gt;= 15000.00 or JOB(k) = </w:t>
      </w:r>
      <w:r w:rsidR="00353A1E" w:rsidRPr="00640523">
        <w:rPr>
          <w:rFonts w:ascii="新宋体" w:eastAsia="新宋体" w:hAnsi="Times New Roman"/>
          <w:noProof/>
          <w:color w:val="A31515"/>
          <w:kern w:val="0"/>
          <w:sz w:val="18"/>
          <w:szCs w:val="18"/>
          <w:highlight w:val="yellow"/>
        </w:rPr>
        <w:t>'M'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>)</w:t>
      </w:r>
      <w:r w:rsidR="00353A1E" w:rsidRPr="00640523">
        <w:rPr>
          <w:rFonts w:ascii="新宋体" w:eastAsia="新宋体" w:hAnsi="Times New Roman"/>
          <w:noProof/>
          <w:kern w:val="0"/>
          <w:sz w:val="18"/>
          <w:szCs w:val="18"/>
          <w:highlight w:val="yellow"/>
        </w:rPr>
        <w:tab/>
      </w:r>
      <w:r w:rsidR="00353A1E" w:rsidRPr="00640523">
        <w:rPr>
          <w:rFonts w:ascii="新宋体" w:eastAsia="新宋体" w:hAnsi="Times New Roman"/>
          <w:noProof/>
          <w:color w:val="008000"/>
          <w:kern w:val="0"/>
          <w:sz w:val="18"/>
          <w:szCs w:val="18"/>
          <w:highlight w:val="yellow"/>
        </w:rPr>
        <w:t>//满足条件的人员加工资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7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SALARY(k) = SALARY(k) + 100.00;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8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else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19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SALARY(k) = SALARY(k) + 200.00;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20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21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FOUND == </w:t>
      </w:r>
      <w:r w:rsidR="00353A1E"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Pr="009F122D" w:rsidRDefault="00640523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22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ERRCODE == 2;</w:t>
      </w:r>
    </w:p>
    <w:p w:rsidR="00353A1E" w:rsidRPr="009F122D" w:rsidRDefault="00353A1E" w:rsidP="00353A1E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</w:pP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="00640523"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>23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Default="00640523" w:rsidP="00640523">
      <w:pPr>
        <w:ind w:firstLineChars="211" w:firstLine="380"/>
        <w:rPr>
          <w:rFonts w:ascii="新宋体" w:eastAsia="新宋体" w:hAnsi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highlight w:val="lightGray"/>
        </w:rPr>
        <w:t xml:space="preserve">24 </w:t>
      </w:r>
      <w:r w:rsidR="00353A1E"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ab/>
        <w:t>}</w:t>
      </w:r>
    </w:p>
    <w:p w:rsidR="00353A1E" w:rsidRDefault="00353A1E" w:rsidP="00353A1E">
      <w:pPr>
        <w:ind w:firstLine="420"/>
      </w:pPr>
    </w:p>
    <w:p w:rsidR="00353A1E" w:rsidRPr="00CC4FBE" w:rsidRDefault="00353A1E" w:rsidP="00353A1E">
      <w:pPr>
        <w:ind w:left="420" w:firstLine="422"/>
      </w:pPr>
      <w:r w:rsidRPr="00CC4FBE">
        <w:rPr>
          <w:rFonts w:hint="eastAsia"/>
          <w:b/>
        </w:rPr>
        <w:t>注意：</w:t>
      </w:r>
      <w:r w:rsidRPr="00CC4FBE">
        <w:rPr>
          <w:rFonts w:hint="eastAsia"/>
        </w:rPr>
        <w:t xml:space="preserve"> 1</w:t>
      </w:r>
      <w:r w:rsidRPr="00CC4FBE">
        <w:rPr>
          <w:rFonts w:hint="eastAsia"/>
        </w:rPr>
        <w:t>）参数表中</w:t>
      </w:r>
      <w:proofErr w:type="spellStart"/>
      <w:r w:rsidRPr="00CC4FBE">
        <w:rPr>
          <w:rFonts w:hint="eastAsia"/>
        </w:rPr>
        <w:t>EMPTAB</w:t>
      </w:r>
      <w:proofErr w:type="spellEnd"/>
      <w:r w:rsidRPr="00CC4FBE">
        <w:rPr>
          <w:rFonts w:hint="eastAsia"/>
        </w:rPr>
        <w:t xml:space="preserve"> </w:t>
      </w:r>
      <w:r w:rsidRPr="00CC4FBE">
        <w:rPr>
          <w:rFonts w:hint="eastAsia"/>
        </w:rPr>
        <w:t>为职员表，</w:t>
      </w:r>
      <w:proofErr w:type="spellStart"/>
      <w:r w:rsidRPr="00CC4FBE">
        <w:rPr>
          <w:rFonts w:hint="eastAsia"/>
        </w:rPr>
        <w:t>DEPTTAB</w:t>
      </w:r>
      <w:proofErr w:type="spellEnd"/>
      <w:r w:rsidRPr="00CC4FBE">
        <w:rPr>
          <w:rFonts w:hint="eastAsia"/>
        </w:rPr>
        <w:t>为部门表；</w:t>
      </w:r>
    </w:p>
    <w:p w:rsidR="00353A1E" w:rsidRDefault="00353A1E" w:rsidP="00353A1E">
      <w:pPr>
        <w:ind w:left="420" w:firstLine="420"/>
      </w:pPr>
      <w:r w:rsidRPr="00CC4FBE">
        <w:rPr>
          <w:rFonts w:hint="eastAsia"/>
        </w:rPr>
        <w:tab/>
        <w:t xml:space="preserve">   2</w:t>
      </w:r>
      <w:r>
        <w:rPr>
          <w:rFonts w:hint="eastAsia"/>
        </w:rPr>
        <w:t xml:space="preserve"> </w:t>
      </w:r>
      <w:r w:rsidRPr="00CC4FBE">
        <w:rPr>
          <w:rFonts w:hint="eastAsia"/>
        </w:rPr>
        <w:t xml:space="preserve">) </w:t>
      </w:r>
      <w:proofErr w:type="spellStart"/>
      <w:r>
        <w:rPr>
          <w:rFonts w:hint="eastAsia"/>
        </w:rPr>
        <w:t>ESIZE</w:t>
      </w:r>
      <w:proofErr w:type="spellEnd"/>
      <w:r>
        <w:rPr>
          <w:rFonts w:hint="eastAsia"/>
        </w:rPr>
        <w:t>为职员表长度，</w:t>
      </w:r>
      <w:proofErr w:type="spellStart"/>
      <w:r>
        <w:rPr>
          <w:rFonts w:hint="eastAsia"/>
        </w:rPr>
        <w:t>DSIZE</w:t>
      </w:r>
      <w:proofErr w:type="spellEnd"/>
      <w:r>
        <w:rPr>
          <w:rFonts w:hint="eastAsia"/>
        </w:rPr>
        <w:t>为部门表长度；</w:t>
      </w:r>
    </w:p>
    <w:p w:rsidR="00353A1E" w:rsidRPr="009E229F" w:rsidRDefault="00353A1E" w:rsidP="00353A1E">
      <w:pPr>
        <w:ind w:left="420" w:firstLine="420"/>
      </w:pPr>
      <w:r>
        <w:rPr>
          <w:rFonts w:hint="eastAsia"/>
        </w:rPr>
        <w:t xml:space="preserve">       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ERRCODE</w:t>
      </w:r>
      <w:proofErr w:type="spellEnd"/>
      <w:r>
        <w:rPr>
          <w:rFonts w:hint="eastAsia"/>
        </w:rPr>
        <w:t>为出错码</w:t>
      </w:r>
    </w:p>
    <w:p w:rsidR="00353A1E" w:rsidRPr="009D0523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4" w:name="_Toc239220527"/>
      <w:r>
        <w:rPr>
          <w:rFonts w:hint="eastAsia"/>
        </w:rPr>
        <w:t>程序流程图</w:t>
      </w:r>
      <w:bookmarkEnd w:id="4"/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</w:p>
    <w:p w:rsidR="00353A1E" w:rsidRDefault="00353A1E" w:rsidP="00353A1E">
      <w:pPr>
        <w:ind w:left="420" w:firstLine="420"/>
      </w:pPr>
      <w:r>
        <w:object w:dxaOrig="8309" w:dyaOrig="1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651.75pt" o:ole="">
            <v:imagedata r:id="rId10" o:title=""/>
          </v:shape>
          <o:OLEObject Type="Embed" ProgID="Visio.Drawing.11" ShapeID="_x0000_i1025" DrawAspect="Content" ObjectID="_1571483381" r:id="rId11"/>
        </w:object>
      </w:r>
    </w:p>
    <w:p w:rsidR="00353A1E" w:rsidRDefault="00353A1E" w:rsidP="00353A1E">
      <w:pPr>
        <w:pStyle w:val="1"/>
        <w:numPr>
          <w:ilvl w:val="0"/>
          <w:numId w:val="21"/>
        </w:numPr>
        <w:spacing w:before="340" w:after="330" w:line="578" w:lineRule="auto"/>
        <w:jc w:val="both"/>
      </w:pPr>
      <w:bookmarkStart w:id="5" w:name="_Toc238961842"/>
      <w:bookmarkStart w:id="6" w:name="_Toc239220528"/>
      <w:r>
        <w:rPr>
          <w:rFonts w:hint="eastAsia"/>
        </w:rPr>
        <w:lastRenderedPageBreak/>
        <w:t>解析</w:t>
      </w:r>
      <w:bookmarkEnd w:id="5"/>
      <w:bookmarkEnd w:id="6"/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594E80">
        <w:rPr>
          <w:rFonts w:hint="eastAsia"/>
          <w:b/>
          <w:sz w:val="28"/>
          <w:szCs w:val="28"/>
        </w:rPr>
        <w:t>步骤</w:t>
      </w:r>
      <w:proofErr w:type="gramStart"/>
      <w:r w:rsidRPr="00594E80">
        <w:rPr>
          <w:rFonts w:hint="eastAsia"/>
          <w:b/>
          <w:sz w:val="28"/>
          <w:szCs w:val="28"/>
        </w:rPr>
        <w:t>一</w:t>
      </w:r>
      <w:proofErr w:type="gramEnd"/>
      <w:r w:rsidRPr="00594E80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分析流程图，挑选判定</w:t>
      </w:r>
    </w:p>
    <w:p w:rsidR="00353A1E" w:rsidRDefault="00353A1E" w:rsidP="00353A1E">
      <w:pPr>
        <w:ind w:firstLine="420"/>
      </w:pPr>
      <w:r>
        <w:rPr>
          <w:rFonts w:hint="eastAsia"/>
        </w:rPr>
        <w:t>对程序中判定进行分析（即粉红色图形</w:t>
      </w:r>
      <w:r>
        <w:rPr>
          <w:rFonts w:hint="eastAsia"/>
        </w:rPr>
        <w:t>if</w:t>
      </w:r>
      <w:r>
        <w:rPr>
          <w:rFonts w:hint="eastAsia"/>
        </w:rPr>
        <w:t>语句）</w:t>
      </w:r>
    </w:p>
    <w:p w:rsidR="00353A1E" w:rsidRPr="00353A1E" w:rsidRDefault="00353A1E" w:rsidP="00353A1E">
      <w:pPr>
        <w:ind w:firstLine="422"/>
      </w:pPr>
      <w:r w:rsidRPr="0097035C">
        <w:rPr>
          <w:rFonts w:hint="eastAsia"/>
          <w:b/>
        </w:rPr>
        <w:t>判定如下：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SIZE &lt;= 0 || DSIZE &lt;= 0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i] &gt; MAXSALES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SALES[j] == MAXSALES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(EMPTAB.DEPT(k) == DEPTTAB.DEPT(j)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SALARY(k) &gt;= 15000.00 or JOB(k) = </w:t>
      </w:r>
      <w:r w:rsidRPr="009F122D">
        <w:rPr>
          <w:rFonts w:ascii="新宋体" w:eastAsia="新宋体" w:hAnsi="Times New Roman"/>
          <w:noProof/>
          <w:color w:val="A31515"/>
          <w:kern w:val="0"/>
          <w:sz w:val="18"/>
          <w:szCs w:val="18"/>
          <w:highlight w:val="lightGray"/>
        </w:rPr>
        <w:t>'M'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Default="00353A1E" w:rsidP="00353A1E">
      <w:pPr>
        <w:ind w:left="1680" w:firstLine="360"/>
        <w:rPr>
          <w:rFonts w:ascii="新宋体" w:eastAsia="新宋体" w:hAnsi="Times New Roman"/>
          <w:noProof/>
          <w:kern w:val="0"/>
          <w:sz w:val="18"/>
          <w:szCs w:val="18"/>
        </w:rPr>
      </w:pP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if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 xml:space="preserve">(FOUND == </w:t>
      </w:r>
      <w:r w:rsidRPr="009F122D">
        <w:rPr>
          <w:rFonts w:ascii="新宋体" w:eastAsia="新宋体" w:hAnsi="Times New Roman"/>
          <w:noProof/>
          <w:color w:val="0000FF"/>
          <w:kern w:val="0"/>
          <w:sz w:val="18"/>
          <w:szCs w:val="18"/>
          <w:highlight w:val="lightGray"/>
        </w:rPr>
        <w:t>false</w:t>
      </w:r>
      <w:r w:rsidRPr="009F122D">
        <w:rPr>
          <w:rFonts w:ascii="新宋体" w:eastAsia="新宋体" w:hAnsi="Times New Roman"/>
          <w:noProof/>
          <w:kern w:val="0"/>
          <w:sz w:val="18"/>
          <w:szCs w:val="18"/>
          <w:highlight w:val="lightGray"/>
        </w:rPr>
        <w:t>)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701074">
        <w:rPr>
          <w:rFonts w:hint="eastAsia"/>
          <w:b/>
          <w:sz w:val="28"/>
          <w:szCs w:val="28"/>
        </w:rPr>
        <w:t>步骤二：</w:t>
      </w:r>
      <w:r>
        <w:rPr>
          <w:rFonts w:hint="eastAsia"/>
          <w:b/>
          <w:sz w:val="28"/>
          <w:szCs w:val="28"/>
        </w:rPr>
        <w:t>分析判定真假值</w:t>
      </w:r>
    </w:p>
    <w:p w:rsidR="00353A1E" w:rsidRDefault="00353A1E" w:rsidP="00353A1E">
      <w:pPr>
        <w:ind w:firstLine="420"/>
      </w:pPr>
      <w:r>
        <w:rPr>
          <w:rFonts w:hint="eastAsia"/>
        </w:rPr>
        <w:t>采用“判定覆盖”标准，使得上述</w:t>
      </w:r>
      <w:r>
        <w:rPr>
          <w:rFonts w:hint="eastAsia"/>
        </w:rPr>
        <w:t>6</w:t>
      </w:r>
      <w:r>
        <w:rPr>
          <w:rFonts w:hint="eastAsia"/>
        </w:rPr>
        <w:t>个判定都取到“真”“假”两种结果，则分析如下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判定</w:t>
            </w:r>
          </w:p>
        </w:tc>
        <w:tc>
          <w:tcPr>
            <w:tcW w:w="2841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结果为“真”</w:t>
            </w:r>
          </w:p>
        </w:tc>
        <w:tc>
          <w:tcPr>
            <w:tcW w:w="2841" w:type="dxa"/>
          </w:tcPr>
          <w:p w:rsidR="00353A1E" w:rsidRPr="00A57CE5" w:rsidRDefault="00353A1E" w:rsidP="00353A1E">
            <w:pPr>
              <w:ind w:firstLine="422"/>
              <w:jc w:val="center"/>
              <w:rPr>
                <w:b/>
              </w:rPr>
            </w:pPr>
            <w:r w:rsidRPr="00A57CE5">
              <w:rPr>
                <w:rFonts w:hint="eastAsia"/>
                <w:b/>
              </w:rPr>
              <w:t>结果为“假”</w:t>
            </w:r>
          </w:p>
        </w:tc>
      </w:tr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if(ESIZE&lt;=0||DSIZE&lt;=0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360"/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ESIZE或DSIZE为0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360"/>
            </w:pP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ESIZE和DSIZE都大于0</w:t>
            </w:r>
          </w:p>
        </w:tc>
      </w:tr>
      <w:tr w:rsidR="00353A1E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ES[i]&gt;MAXSALES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总会出现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部门表中，将销售量较小的某个部门放在后面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ES[j]==MAXSALES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总会出现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部门表中，各部门的销售量不全相等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EMPTAB.DEPT(k)== DEPTTAB.DEPT(j)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职员表中，有职员在销售量最大的部分中工作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职员表中，有个职员不在销售量最大的部门工作</w:t>
            </w:r>
          </w:p>
        </w:tc>
      </w:tr>
      <w:tr w:rsidR="00353A1E" w:rsidRPr="00027DBF" w:rsidTr="00C87B69">
        <w:tc>
          <w:tcPr>
            <w:tcW w:w="2840" w:type="dxa"/>
          </w:tcPr>
          <w:p w:rsidR="00353A1E" w:rsidRPr="00A57CE5" w:rsidRDefault="00353A1E" w:rsidP="00353A1E">
            <w:pPr>
              <w:ind w:firstLine="360"/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</w:pPr>
            <w:r w:rsidRPr="008D6BF0"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I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(SALARY(k)&gt;=15000.00 or JOB(k)=</w:t>
            </w:r>
            <w:r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’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M</w:t>
            </w:r>
            <w:r>
              <w:rPr>
                <w:rFonts w:ascii="新宋体" w:eastAsia="新宋体" w:hAnsi="Times New Roman"/>
                <w:noProof/>
                <w:kern w:val="0"/>
                <w:sz w:val="18"/>
                <w:szCs w:val="18"/>
              </w:rPr>
              <w:t>’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)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，有个职员的工资大于</w:t>
            </w:r>
            <w:r>
              <w:rPr>
                <w:rFonts w:hint="eastAsia"/>
              </w:rPr>
              <w:t>15000</w:t>
            </w:r>
            <w:r>
              <w:rPr>
                <w:rFonts w:hint="eastAsia"/>
              </w:rPr>
              <w:t>，或者是经理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，有个职员不是经理，而且工资小于</w:t>
            </w:r>
            <w:r>
              <w:rPr>
                <w:rFonts w:hint="eastAsia"/>
              </w:rPr>
              <w:t>15000</w:t>
            </w:r>
          </w:p>
        </w:tc>
      </w:tr>
      <w:tr w:rsidR="00353A1E" w:rsidTr="00C87B69">
        <w:tc>
          <w:tcPr>
            <w:tcW w:w="2840" w:type="dxa"/>
          </w:tcPr>
          <w:p w:rsidR="00353A1E" w:rsidRDefault="00353A1E" w:rsidP="00353A1E">
            <w:pPr>
              <w:ind w:firstLine="360"/>
            </w:pP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if（</w:t>
            </w:r>
            <w:r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FOUND=false</w:t>
            </w:r>
            <w:r w:rsidRPr="008D6BF0">
              <w:rPr>
                <w:rFonts w:ascii="新宋体" w:eastAsia="新宋体" w:hAnsi="Times New Roman" w:hint="eastAsia"/>
                <w:noProof/>
                <w:kern w:val="0"/>
                <w:sz w:val="18"/>
                <w:szCs w:val="18"/>
              </w:rPr>
              <w:t>）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没有职员</w:t>
            </w:r>
          </w:p>
        </w:tc>
        <w:tc>
          <w:tcPr>
            <w:tcW w:w="2841" w:type="dxa"/>
          </w:tcPr>
          <w:p w:rsidR="00353A1E" w:rsidRDefault="00353A1E" w:rsidP="00353A1E">
            <w:pPr>
              <w:ind w:firstLine="420"/>
            </w:pPr>
            <w:r>
              <w:rPr>
                <w:rFonts w:hint="eastAsia"/>
              </w:rPr>
              <w:t>销售量最大的部门中有职员</w:t>
            </w:r>
          </w:p>
        </w:tc>
      </w:tr>
    </w:tbl>
    <w:p w:rsidR="00353A1E" w:rsidRDefault="00353A1E" w:rsidP="00353A1E">
      <w:pPr>
        <w:ind w:firstLine="420"/>
      </w:pPr>
      <w:r w:rsidRPr="00D531C2">
        <w:rPr>
          <w:rFonts w:hint="eastAsia"/>
          <w:highlight w:val="yellow"/>
        </w:rPr>
        <w:t>注意：对于流程图较复杂的情况，可以直接分析各个判定，让每个判定分别取一次“真”“假”值即可，</w:t>
      </w:r>
      <w:r>
        <w:rPr>
          <w:rFonts w:hint="eastAsia"/>
          <w:highlight w:val="yellow"/>
        </w:rPr>
        <w:t>即设计尽可能少的用例覆盖上表中列举的情况即可，</w:t>
      </w:r>
      <w:r w:rsidRPr="00D531C2">
        <w:rPr>
          <w:rFonts w:hint="eastAsia"/>
          <w:highlight w:val="yellow"/>
        </w:rPr>
        <w:t>不一定非要分析流程图。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步骤三</w:t>
      </w:r>
      <w:r w:rsidRPr="00701074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设计“判定覆盖”的测试用例</w:t>
      </w:r>
    </w:p>
    <w:p w:rsidR="00353A1E" w:rsidRDefault="00353A1E" w:rsidP="00353A1E">
      <w:pPr>
        <w:ind w:firstLine="420"/>
      </w:pPr>
      <w:r>
        <w:rPr>
          <w:rFonts w:hint="eastAsia"/>
        </w:rPr>
        <w:t>针对以上列举的判定分析，设计相应的用例如下：</w:t>
      </w:r>
    </w:p>
    <w:p w:rsidR="00353A1E" w:rsidRDefault="00353A1E" w:rsidP="00353A1E">
      <w:pPr>
        <w:ind w:firstLine="422"/>
      </w:pPr>
      <w:r w:rsidRPr="00293651">
        <w:rPr>
          <w:rFonts w:hint="eastAsia"/>
          <w:b/>
        </w:rPr>
        <w:t>注意：</w:t>
      </w:r>
      <w:r>
        <w:rPr>
          <w:rFonts w:hint="eastAsia"/>
        </w:rPr>
        <w:t>其中职务一栏，</w:t>
      </w:r>
      <w:r>
        <w:rPr>
          <w:rFonts w:hint="eastAsia"/>
        </w:rPr>
        <w:t>E</w:t>
      </w:r>
      <w:r>
        <w:rPr>
          <w:rFonts w:hint="eastAsia"/>
        </w:rPr>
        <w:t>表示一般职员，</w:t>
      </w:r>
      <w:r>
        <w:rPr>
          <w:rFonts w:hint="eastAsia"/>
        </w:rPr>
        <w:t>M</w:t>
      </w:r>
      <w:r>
        <w:rPr>
          <w:rFonts w:hint="eastAsia"/>
        </w:rPr>
        <w:t>表示经理</w:t>
      </w:r>
    </w:p>
    <w:p w:rsidR="00353A1E" w:rsidRDefault="00353A1E" w:rsidP="00353A1E">
      <w:pPr>
        <w:ind w:firstLine="420"/>
      </w:pPr>
      <w:r w:rsidRPr="000951C2">
        <w:rPr>
          <w:rFonts w:hint="eastAsia"/>
          <w:highlight w:val="yellow"/>
        </w:rPr>
        <w:t>首先思考：输入？输出？</w:t>
      </w:r>
    </w:p>
    <w:p w:rsidR="00353A1E" w:rsidRDefault="00353A1E" w:rsidP="00353A1E">
      <w:pPr>
        <w:ind w:firstLine="420"/>
      </w:pPr>
      <w:r w:rsidRPr="002452FC">
        <w:rPr>
          <w:rFonts w:hint="eastAsia"/>
          <w:highlight w:val="yellow"/>
        </w:rPr>
        <w:t>尽量少的用例覆盖！</w:t>
      </w:r>
    </w:p>
    <w:p w:rsidR="00353A1E" w:rsidRDefault="00353A1E" w:rsidP="00353A1E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5000625" cy="287655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Pr="00824995" w:rsidRDefault="00353A1E" w:rsidP="00353A1E">
      <w:pPr>
        <w:ind w:firstLineChars="0" w:firstLine="0"/>
        <w:rPr>
          <w:b/>
          <w:sz w:val="28"/>
          <w:szCs w:val="28"/>
        </w:rPr>
      </w:pPr>
      <w:r w:rsidRPr="00824995">
        <w:rPr>
          <w:rFonts w:hint="eastAsia"/>
          <w:b/>
          <w:sz w:val="28"/>
          <w:szCs w:val="28"/>
        </w:rPr>
        <w:t>步骤四：</w:t>
      </w:r>
      <w:r>
        <w:rPr>
          <w:rFonts w:hint="eastAsia"/>
          <w:b/>
          <w:sz w:val="28"/>
          <w:szCs w:val="28"/>
        </w:rPr>
        <w:t>分析用例结果</w:t>
      </w:r>
    </w:p>
    <w:p w:rsidR="00353A1E" w:rsidRPr="00824995" w:rsidRDefault="00353A1E" w:rsidP="00353A1E">
      <w:pPr>
        <w:ind w:firstLine="420"/>
      </w:pPr>
      <w:r>
        <w:rPr>
          <w:rFonts w:hint="eastAsia"/>
        </w:rPr>
        <w:t>虽然这两个用例满足“判定覆盖”标准，但是它们不能发现程序中许多其他错误，如：</w:t>
      </w:r>
      <w:proofErr w:type="spellStart"/>
      <w:r>
        <w:rPr>
          <w:rFonts w:hint="eastAsia"/>
        </w:rPr>
        <w:t>ERRCODE</w:t>
      </w:r>
      <w:proofErr w:type="spellEnd"/>
      <w:r>
        <w:rPr>
          <w:rFonts w:hint="eastAsia"/>
        </w:rPr>
        <w:t>=0</w:t>
      </w:r>
      <w:r>
        <w:rPr>
          <w:rFonts w:hint="eastAsia"/>
        </w:rPr>
        <w:t>、职员是经理、</w:t>
      </w:r>
      <w:proofErr w:type="gramStart"/>
      <w:r>
        <w:rPr>
          <w:rFonts w:hint="eastAsia"/>
        </w:rPr>
        <w:t>且部门表</w:t>
      </w:r>
      <w:proofErr w:type="gramEnd"/>
      <w:r>
        <w:rPr>
          <w:rFonts w:hint="eastAsia"/>
        </w:rPr>
        <w:t>为“空</w:t>
      </w:r>
      <w:r w:rsidR="00425EA6">
        <w:rPr>
          <w:rFonts w:hint="eastAsia"/>
        </w:rPr>
        <w:t xml:space="preserve"> </w:t>
      </w:r>
      <w:r>
        <w:rPr>
          <w:rFonts w:hint="eastAsia"/>
        </w:rPr>
        <w:t>”情况。</w:t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 w:rsidRPr="00824995">
        <w:rPr>
          <w:rFonts w:hint="eastAsia"/>
          <w:b/>
          <w:sz w:val="28"/>
          <w:szCs w:val="28"/>
        </w:rPr>
        <w:t>步骤五：</w:t>
      </w:r>
      <w:r>
        <w:rPr>
          <w:rFonts w:hint="eastAsia"/>
          <w:b/>
          <w:sz w:val="28"/>
          <w:szCs w:val="28"/>
        </w:rPr>
        <w:t>分析判定中条件真假值</w:t>
      </w:r>
    </w:p>
    <w:p w:rsidR="00353A1E" w:rsidRPr="00E650A8" w:rsidRDefault="00353A1E" w:rsidP="00353A1E">
      <w:pPr>
        <w:ind w:firstLine="562"/>
        <w:jc w:val="center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4600575" cy="307657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步骤六</w:t>
      </w:r>
      <w:r w:rsidRPr="00824995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设计“条件覆盖”的测试用例</w:t>
      </w:r>
    </w:p>
    <w:p w:rsidR="00353A1E" w:rsidRDefault="00353A1E" w:rsidP="00353A1E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943475" cy="2905125"/>
            <wp:effectExtent l="19050" t="0" r="9525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A1E" w:rsidRDefault="00353A1E" w:rsidP="00353A1E">
      <w:pPr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步骤七</w:t>
      </w:r>
      <w:r w:rsidRPr="00824995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分析用例结果</w:t>
      </w:r>
    </w:p>
    <w:p w:rsidR="00353A1E" w:rsidRPr="004A5557" w:rsidRDefault="00353A1E" w:rsidP="00353A1E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虽然上图中用例设计满足了“条件覆盖”，但是它们不能将程序中每一条语句都执行，也会遗漏程序中许多其他的错误，如：</w:t>
      </w:r>
      <w:proofErr w:type="spellStart"/>
      <w:r>
        <w:rPr>
          <w:rFonts w:hint="eastAsia"/>
        </w:rPr>
        <w:t>ERRCODE</w:t>
      </w:r>
      <w:proofErr w:type="spellEnd"/>
      <w:r>
        <w:rPr>
          <w:rFonts w:hint="eastAsia"/>
        </w:rPr>
        <w:t>=0,</w:t>
      </w:r>
      <w:r>
        <w:rPr>
          <w:rFonts w:hint="eastAsia"/>
        </w:rPr>
        <w:t>如果语句</w:t>
      </w:r>
      <w:proofErr w:type="gramStart"/>
      <w:r>
        <w:t>”</w:t>
      </w:r>
      <w:proofErr w:type="gramEnd"/>
      <w:r w:rsidRPr="00657D55">
        <w:rPr>
          <w:rFonts w:ascii="新宋体" w:eastAsia="新宋体" w:hAnsi="Times New Roman" w:hint="eastAsia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(ESIZE&lt;=0)||(DSIZE&lt;=0)</w:t>
      </w:r>
      <w:proofErr w:type="gramStart"/>
      <w:r>
        <w:t>”</w:t>
      </w:r>
      <w:proofErr w:type="gramEnd"/>
      <w:r>
        <w:rPr>
          <w:rFonts w:hint="eastAsia"/>
        </w:rPr>
        <w:t>写成</w:t>
      </w:r>
      <w:proofErr w:type="gramStart"/>
      <w:r>
        <w:t>”</w:t>
      </w:r>
      <w:proofErr w:type="gramEnd"/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(</w:t>
      </w:r>
      <w:proofErr w:type="spellStart"/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ESIZE</w:t>
      </w:r>
      <w:proofErr w:type="spellEnd"/>
      <w:r>
        <w:rPr>
          <w:rFonts w:ascii="新宋体" w:eastAsia="新宋体" w:hAnsi="Times New Roman" w:hint="eastAsia"/>
          <w:noProof/>
          <w:kern w:val="0"/>
          <w:sz w:val="18"/>
          <w:szCs w:val="18"/>
        </w:rPr>
        <w:t>&lt;=0) AND (DSIZE&lt;=0)</w:t>
      </w:r>
      <w:proofErr w:type="gramStart"/>
      <w:r>
        <w:t>”</w:t>
      </w:r>
      <w:proofErr w:type="gramEnd"/>
      <w:r>
        <w:rPr>
          <w:rFonts w:hint="eastAsia"/>
        </w:rPr>
        <w:t>,</w:t>
      </w:r>
      <w:r>
        <w:rPr>
          <w:rFonts w:hint="eastAsia"/>
        </w:rPr>
        <w:t>则该错误不能发现。</w:t>
      </w:r>
    </w:p>
    <w:p w:rsidR="00353A1E" w:rsidRPr="0097035C" w:rsidRDefault="00353A1E" w:rsidP="00353A1E">
      <w:pPr>
        <w:ind w:firstLine="420"/>
      </w:pPr>
    </w:p>
    <w:bookmarkEnd w:id="1"/>
    <w:p w:rsidR="00D57096" w:rsidRDefault="00D57096" w:rsidP="00353A1E">
      <w:pPr>
        <w:pStyle w:val="a9"/>
        <w:spacing w:line="240" w:lineRule="auto"/>
        <w:ind w:left="786" w:firstLineChars="0" w:firstLine="0"/>
      </w:pPr>
    </w:p>
    <w:sectPr w:rsidR="00D57096" w:rsidSect="008E7B4C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416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6CD8" w:rsidRDefault="00556CD8" w:rsidP="00366D8C">
      <w:pPr>
        <w:ind w:firstLine="420"/>
      </w:pPr>
      <w:r>
        <w:separator/>
      </w: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</w:endnote>
  <w:endnote w:type="continuationSeparator" w:id="0">
    <w:p w:rsidR="00556CD8" w:rsidRDefault="00556CD8" w:rsidP="00366D8C">
      <w:pPr>
        <w:ind w:firstLine="420"/>
      </w:pPr>
      <w:r>
        <w:continuationSeparator/>
      </w: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09E" w:rsidRDefault="0055009E" w:rsidP="00366D8C">
    <w:pPr>
      <w:pStyle w:val="a4"/>
      <w:ind w:firstLine="36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652"/>
      <w:gridCol w:w="2029"/>
      <w:gridCol w:w="2841"/>
    </w:tblGrid>
    <w:tr w:rsidR="0055009E" w:rsidTr="00FC09BC">
      <w:tc>
        <w:tcPr>
          <w:tcW w:w="3652" w:type="dxa"/>
        </w:tcPr>
        <w:p w:rsidR="0055009E" w:rsidRDefault="009B4D49" w:rsidP="008E7B4C">
          <w:pPr>
            <w:pStyle w:val="a4"/>
            <w:ind w:firstLineChars="0" w:firstLine="0"/>
          </w:pPr>
          <w:r>
            <w:rPr>
              <w:rFonts w:hint="eastAsia"/>
            </w:rPr>
            <w:t>《软件测试基础</w:t>
          </w:r>
          <w:r w:rsidR="0055009E">
            <w:rPr>
              <w:rFonts w:hint="eastAsia"/>
            </w:rPr>
            <w:t>》－</w:t>
          </w:r>
          <w:proofErr w:type="gramStart"/>
          <w:r w:rsidR="00D57096">
            <w:rPr>
              <w:rFonts w:hint="eastAsia"/>
            </w:rPr>
            <w:t>白</w:t>
          </w:r>
          <w:r w:rsidR="00ED0F3C">
            <w:rPr>
              <w:rFonts w:hint="eastAsia"/>
            </w:rPr>
            <w:t>盒</w:t>
          </w:r>
          <w:r w:rsidR="008E7B4C">
            <w:rPr>
              <w:rFonts w:hint="eastAsia"/>
            </w:rPr>
            <w:t>用例</w:t>
          </w:r>
          <w:proofErr w:type="gramEnd"/>
          <w:r w:rsidR="008E7B4C">
            <w:rPr>
              <w:rFonts w:hint="eastAsia"/>
            </w:rPr>
            <w:t>设计</w:t>
          </w:r>
          <w:r w:rsidR="00353A1E">
            <w:rPr>
              <w:rFonts w:hint="eastAsia"/>
            </w:rPr>
            <w:t>（</w:t>
          </w:r>
          <w:r w:rsidR="00353A1E">
            <w:rPr>
              <w:rFonts w:hint="eastAsia"/>
            </w:rPr>
            <w:t>解析）</w:t>
          </w:r>
        </w:p>
      </w:tc>
      <w:tc>
        <w:tcPr>
          <w:tcW w:w="2029" w:type="dxa"/>
        </w:tcPr>
        <w:p w:rsidR="0055009E" w:rsidRDefault="0055009E" w:rsidP="00366D8C">
          <w:pPr>
            <w:pStyle w:val="a4"/>
            <w:ind w:firstLine="360"/>
          </w:pPr>
        </w:p>
      </w:tc>
      <w:tc>
        <w:tcPr>
          <w:tcW w:w="2841" w:type="dxa"/>
        </w:tcPr>
        <w:p w:rsidR="0055009E" w:rsidRDefault="0055009E" w:rsidP="00366D8C">
          <w:pPr>
            <w:pStyle w:val="a4"/>
            <w:ind w:firstLine="360"/>
          </w:pPr>
        </w:p>
      </w:tc>
    </w:tr>
  </w:tbl>
  <w:p w:rsidR="0055009E" w:rsidRDefault="0055009E" w:rsidP="00B345A2">
    <w:pPr>
      <w:ind w:firstLineChars="0"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09E" w:rsidRDefault="0055009E" w:rsidP="00366D8C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6CD8" w:rsidRDefault="00556CD8" w:rsidP="00366D8C">
      <w:pPr>
        <w:ind w:firstLine="420"/>
      </w:pPr>
      <w:r>
        <w:separator/>
      </w: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</w:footnote>
  <w:footnote w:type="continuationSeparator" w:id="0">
    <w:p w:rsidR="00556CD8" w:rsidRDefault="00556CD8" w:rsidP="00366D8C">
      <w:pPr>
        <w:ind w:firstLine="420"/>
      </w:pPr>
      <w:r>
        <w:continuationSeparator/>
      </w: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  <w:p w:rsidR="00556CD8" w:rsidRDefault="00556CD8" w:rsidP="00366D8C">
      <w:pPr>
        <w:ind w:firstLine="42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09E" w:rsidRDefault="0055009E" w:rsidP="00366D8C">
    <w:pPr>
      <w:pStyle w:val="a3"/>
      <w:ind w:firstLine="36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  <w:p w:rsidR="0055009E" w:rsidRDefault="0055009E" w:rsidP="00366D8C">
    <w:pPr>
      <w:ind w:firstLine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09E" w:rsidRDefault="0055009E" w:rsidP="00ED76D8">
    <w:pPr>
      <w:pStyle w:val="a3"/>
      <w:ind w:firstLineChars="0" w:firstLine="0"/>
    </w:pPr>
    <w:r>
      <w:rPr>
        <w:rFonts w:hint="eastAsia"/>
      </w:rPr>
      <w:t>河北师范大学软件学院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009E" w:rsidRDefault="0055009E" w:rsidP="00366D8C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F506E"/>
    <w:multiLevelType w:val="hybridMultilevel"/>
    <w:tmpl w:val="898C4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8D23C9"/>
    <w:multiLevelType w:val="hybridMultilevel"/>
    <w:tmpl w:val="161EBCC8"/>
    <w:lvl w:ilvl="0" w:tplc="EE0E0F3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8B250B"/>
    <w:multiLevelType w:val="hybridMultilevel"/>
    <w:tmpl w:val="4F9C6904"/>
    <w:lvl w:ilvl="0" w:tplc="5DEA6006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247D3F"/>
    <w:multiLevelType w:val="hybridMultilevel"/>
    <w:tmpl w:val="57F0F20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7967E35"/>
    <w:multiLevelType w:val="hybridMultilevel"/>
    <w:tmpl w:val="EF262106"/>
    <w:lvl w:ilvl="0" w:tplc="88442CC6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85E0602"/>
    <w:multiLevelType w:val="hybridMultilevel"/>
    <w:tmpl w:val="51802B44"/>
    <w:lvl w:ilvl="0" w:tplc="0409000D">
      <w:start w:val="1"/>
      <w:numFmt w:val="bullet"/>
      <w:lvlText w:val=""/>
      <w:lvlJc w:val="left"/>
      <w:pPr>
        <w:ind w:left="7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52" w:hanging="420"/>
      </w:pPr>
      <w:rPr>
        <w:rFonts w:ascii="Wingdings" w:hAnsi="Wingdings" w:hint="default"/>
      </w:rPr>
    </w:lvl>
  </w:abstractNum>
  <w:abstractNum w:abstractNumId="6">
    <w:nsid w:val="2F213345"/>
    <w:multiLevelType w:val="hybridMultilevel"/>
    <w:tmpl w:val="39AABF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EE052F1"/>
    <w:multiLevelType w:val="hybridMultilevel"/>
    <w:tmpl w:val="29E472EA"/>
    <w:lvl w:ilvl="0" w:tplc="0570D8A8">
      <w:start w:val="1"/>
      <w:numFmt w:val="decimalEnclosedParen"/>
      <w:lvlText w:val="%1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455B7363"/>
    <w:multiLevelType w:val="hybridMultilevel"/>
    <w:tmpl w:val="AB0C7774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6003DAF"/>
    <w:multiLevelType w:val="hybridMultilevel"/>
    <w:tmpl w:val="5DB08C1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77E5F7B"/>
    <w:multiLevelType w:val="hybridMultilevel"/>
    <w:tmpl w:val="796C86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B744B1E"/>
    <w:multiLevelType w:val="hybridMultilevel"/>
    <w:tmpl w:val="185A8978"/>
    <w:lvl w:ilvl="0" w:tplc="D1A8ACE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E291856"/>
    <w:multiLevelType w:val="hybridMultilevel"/>
    <w:tmpl w:val="B29A4FF6"/>
    <w:lvl w:ilvl="0" w:tplc="0409000D">
      <w:start w:val="1"/>
      <w:numFmt w:val="bullet"/>
      <w:lvlText w:val=""/>
      <w:lvlJc w:val="left"/>
      <w:pPr>
        <w:tabs>
          <w:tab w:val="num" w:pos="846"/>
        </w:tabs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6"/>
        </w:tabs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6"/>
        </w:tabs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6"/>
        </w:tabs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6"/>
        </w:tabs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6"/>
        </w:tabs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6"/>
        </w:tabs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6"/>
        </w:tabs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6"/>
        </w:tabs>
        <w:ind w:left="4206" w:hanging="420"/>
      </w:pPr>
      <w:rPr>
        <w:rFonts w:ascii="Wingdings" w:hAnsi="Wingdings" w:hint="default"/>
      </w:rPr>
    </w:lvl>
  </w:abstractNum>
  <w:abstractNum w:abstractNumId="13">
    <w:nsid w:val="66DB2779"/>
    <w:multiLevelType w:val="hybridMultilevel"/>
    <w:tmpl w:val="299C921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67656467"/>
    <w:multiLevelType w:val="hybridMultilevel"/>
    <w:tmpl w:val="4010F8F6"/>
    <w:lvl w:ilvl="0" w:tplc="A20C56A4">
      <w:start w:val="1"/>
      <w:numFmt w:val="decimal"/>
      <w:lvlText w:val="%1）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>
    <w:nsid w:val="68165D97"/>
    <w:multiLevelType w:val="hybridMultilevel"/>
    <w:tmpl w:val="4EEE5A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9D14FD7"/>
    <w:multiLevelType w:val="hybridMultilevel"/>
    <w:tmpl w:val="481E1A9A"/>
    <w:lvl w:ilvl="0" w:tplc="2610A0E6">
      <w:start w:val="1"/>
      <w:numFmt w:val="decimal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F987915"/>
    <w:multiLevelType w:val="hybridMultilevel"/>
    <w:tmpl w:val="DAD605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70AB3214"/>
    <w:multiLevelType w:val="hybridMultilevel"/>
    <w:tmpl w:val="C116E80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765E55C7"/>
    <w:multiLevelType w:val="hybridMultilevel"/>
    <w:tmpl w:val="016AB40A"/>
    <w:lvl w:ilvl="0" w:tplc="75DAAE0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E98A860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54D49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B43E8C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62B28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AC8D7B4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C679E0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B9C74BC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40796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77E73B2"/>
    <w:multiLevelType w:val="hybridMultilevel"/>
    <w:tmpl w:val="EC0C13C6"/>
    <w:lvl w:ilvl="0" w:tplc="E8C0A618">
      <w:start w:val="1"/>
      <w:numFmt w:val="decimal"/>
      <w:lvlText w:val="%1）"/>
      <w:lvlJc w:val="left"/>
      <w:pPr>
        <w:ind w:left="780" w:hanging="360"/>
      </w:pPr>
      <w:rPr>
        <w:rFonts w:asciiTheme="minorHAnsi" w:eastAsia="宋体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85A61E4"/>
    <w:multiLevelType w:val="hybridMultilevel"/>
    <w:tmpl w:val="CE760E52"/>
    <w:lvl w:ilvl="0" w:tplc="ABFEB97E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5"/>
  </w:num>
  <w:num w:numId="3">
    <w:abstractNumId w:val="13"/>
  </w:num>
  <w:num w:numId="4">
    <w:abstractNumId w:val="9"/>
  </w:num>
  <w:num w:numId="5">
    <w:abstractNumId w:val="3"/>
  </w:num>
  <w:num w:numId="6">
    <w:abstractNumId w:val="19"/>
  </w:num>
  <w:num w:numId="7">
    <w:abstractNumId w:val="8"/>
  </w:num>
  <w:num w:numId="8">
    <w:abstractNumId w:val="20"/>
  </w:num>
  <w:num w:numId="9">
    <w:abstractNumId w:val="4"/>
  </w:num>
  <w:num w:numId="10">
    <w:abstractNumId w:val="1"/>
  </w:num>
  <w:num w:numId="11">
    <w:abstractNumId w:val="11"/>
  </w:num>
  <w:num w:numId="12">
    <w:abstractNumId w:val="7"/>
  </w:num>
  <w:num w:numId="13">
    <w:abstractNumId w:val="10"/>
  </w:num>
  <w:num w:numId="14">
    <w:abstractNumId w:val="17"/>
  </w:num>
  <w:num w:numId="15">
    <w:abstractNumId w:val="2"/>
  </w:num>
  <w:num w:numId="16">
    <w:abstractNumId w:val="18"/>
  </w:num>
  <w:num w:numId="17">
    <w:abstractNumId w:val="15"/>
  </w:num>
  <w:num w:numId="18">
    <w:abstractNumId w:val="0"/>
  </w:num>
  <w:num w:numId="19">
    <w:abstractNumId w:val="6"/>
  </w:num>
  <w:num w:numId="20">
    <w:abstractNumId w:val="14"/>
  </w:num>
  <w:num w:numId="21">
    <w:abstractNumId w:val="21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A45FB"/>
    <w:rsid w:val="000020A4"/>
    <w:rsid w:val="00002C27"/>
    <w:rsid w:val="00005E3C"/>
    <w:rsid w:val="00006D60"/>
    <w:rsid w:val="00007171"/>
    <w:rsid w:val="00007E43"/>
    <w:rsid w:val="00012127"/>
    <w:rsid w:val="000139E5"/>
    <w:rsid w:val="00014B8B"/>
    <w:rsid w:val="0001521A"/>
    <w:rsid w:val="0001536C"/>
    <w:rsid w:val="00015655"/>
    <w:rsid w:val="00015DFB"/>
    <w:rsid w:val="00021090"/>
    <w:rsid w:val="00021221"/>
    <w:rsid w:val="0002322C"/>
    <w:rsid w:val="00023DD2"/>
    <w:rsid w:val="00026BDB"/>
    <w:rsid w:val="00027799"/>
    <w:rsid w:val="00032BFF"/>
    <w:rsid w:val="00034235"/>
    <w:rsid w:val="00036E64"/>
    <w:rsid w:val="0004361E"/>
    <w:rsid w:val="00044412"/>
    <w:rsid w:val="0004478A"/>
    <w:rsid w:val="00045558"/>
    <w:rsid w:val="00046835"/>
    <w:rsid w:val="0004737B"/>
    <w:rsid w:val="00047AF2"/>
    <w:rsid w:val="000506C5"/>
    <w:rsid w:val="00050A7A"/>
    <w:rsid w:val="00052733"/>
    <w:rsid w:val="000537E3"/>
    <w:rsid w:val="0005492B"/>
    <w:rsid w:val="0005648C"/>
    <w:rsid w:val="00056CEE"/>
    <w:rsid w:val="00057396"/>
    <w:rsid w:val="00062EEB"/>
    <w:rsid w:val="00065B4B"/>
    <w:rsid w:val="00071153"/>
    <w:rsid w:val="00073032"/>
    <w:rsid w:val="00073DE7"/>
    <w:rsid w:val="000744E7"/>
    <w:rsid w:val="0007470F"/>
    <w:rsid w:val="000750FD"/>
    <w:rsid w:val="00076721"/>
    <w:rsid w:val="00077453"/>
    <w:rsid w:val="0008043F"/>
    <w:rsid w:val="00080CEF"/>
    <w:rsid w:val="0008411F"/>
    <w:rsid w:val="000858E5"/>
    <w:rsid w:val="00086E8A"/>
    <w:rsid w:val="00087DE5"/>
    <w:rsid w:val="00094412"/>
    <w:rsid w:val="000955B3"/>
    <w:rsid w:val="000A384C"/>
    <w:rsid w:val="000A5006"/>
    <w:rsid w:val="000A5D54"/>
    <w:rsid w:val="000A6E1F"/>
    <w:rsid w:val="000A75EA"/>
    <w:rsid w:val="000A75EB"/>
    <w:rsid w:val="000B21C7"/>
    <w:rsid w:val="000B368A"/>
    <w:rsid w:val="000B4190"/>
    <w:rsid w:val="000B7017"/>
    <w:rsid w:val="000C0B18"/>
    <w:rsid w:val="000C1244"/>
    <w:rsid w:val="000C132D"/>
    <w:rsid w:val="000C165E"/>
    <w:rsid w:val="000C4522"/>
    <w:rsid w:val="000D05D2"/>
    <w:rsid w:val="000D2512"/>
    <w:rsid w:val="000D384E"/>
    <w:rsid w:val="000D5111"/>
    <w:rsid w:val="000E0842"/>
    <w:rsid w:val="000E0AD5"/>
    <w:rsid w:val="000E5150"/>
    <w:rsid w:val="000E679B"/>
    <w:rsid w:val="000E70B8"/>
    <w:rsid w:val="000E73E4"/>
    <w:rsid w:val="000F247D"/>
    <w:rsid w:val="000F41D8"/>
    <w:rsid w:val="000F59F1"/>
    <w:rsid w:val="000F5F08"/>
    <w:rsid w:val="000F6A09"/>
    <w:rsid w:val="000F6ADD"/>
    <w:rsid w:val="000F6E90"/>
    <w:rsid w:val="00100444"/>
    <w:rsid w:val="001027DC"/>
    <w:rsid w:val="00102D2F"/>
    <w:rsid w:val="0010587E"/>
    <w:rsid w:val="00106F02"/>
    <w:rsid w:val="0010790E"/>
    <w:rsid w:val="0011019A"/>
    <w:rsid w:val="00110234"/>
    <w:rsid w:val="00112917"/>
    <w:rsid w:val="00114693"/>
    <w:rsid w:val="00115101"/>
    <w:rsid w:val="00121CAE"/>
    <w:rsid w:val="001252A9"/>
    <w:rsid w:val="00125C32"/>
    <w:rsid w:val="00127C88"/>
    <w:rsid w:val="00131115"/>
    <w:rsid w:val="00132EC2"/>
    <w:rsid w:val="00134403"/>
    <w:rsid w:val="001348F0"/>
    <w:rsid w:val="00135B7D"/>
    <w:rsid w:val="00135E28"/>
    <w:rsid w:val="00135F64"/>
    <w:rsid w:val="0013679E"/>
    <w:rsid w:val="00136BCF"/>
    <w:rsid w:val="00136CAA"/>
    <w:rsid w:val="0014094F"/>
    <w:rsid w:val="00143AF0"/>
    <w:rsid w:val="001443F4"/>
    <w:rsid w:val="0014472B"/>
    <w:rsid w:val="00144E1E"/>
    <w:rsid w:val="00150179"/>
    <w:rsid w:val="001520A4"/>
    <w:rsid w:val="00153DCB"/>
    <w:rsid w:val="00154307"/>
    <w:rsid w:val="001547B5"/>
    <w:rsid w:val="00154ECD"/>
    <w:rsid w:val="00154FA5"/>
    <w:rsid w:val="00155A37"/>
    <w:rsid w:val="00160A27"/>
    <w:rsid w:val="001613ED"/>
    <w:rsid w:val="00161EC8"/>
    <w:rsid w:val="00164547"/>
    <w:rsid w:val="001645BE"/>
    <w:rsid w:val="00165F1C"/>
    <w:rsid w:val="0016682D"/>
    <w:rsid w:val="00167375"/>
    <w:rsid w:val="00167CB4"/>
    <w:rsid w:val="001707DA"/>
    <w:rsid w:val="00176B25"/>
    <w:rsid w:val="00180990"/>
    <w:rsid w:val="00181483"/>
    <w:rsid w:val="001816B9"/>
    <w:rsid w:val="001816E1"/>
    <w:rsid w:val="00184309"/>
    <w:rsid w:val="0018433B"/>
    <w:rsid w:val="001854D6"/>
    <w:rsid w:val="00187486"/>
    <w:rsid w:val="00187E99"/>
    <w:rsid w:val="00193835"/>
    <w:rsid w:val="00193D3F"/>
    <w:rsid w:val="001946A3"/>
    <w:rsid w:val="001959FE"/>
    <w:rsid w:val="00195A13"/>
    <w:rsid w:val="00196192"/>
    <w:rsid w:val="00196962"/>
    <w:rsid w:val="001976C6"/>
    <w:rsid w:val="00197C90"/>
    <w:rsid w:val="001A1D3D"/>
    <w:rsid w:val="001A29DC"/>
    <w:rsid w:val="001A5BEB"/>
    <w:rsid w:val="001B0325"/>
    <w:rsid w:val="001B0B4F"/>
    <w:rsid w:val="001B189F"/>
    <w:rsid w:val="001B1A69"/>
    <w:rsid w:val="001B2099"/>
    <w:rsid w:val="001C1800"/>
    <w:rsid w:val="001C1B11"/>
    <w:rsid w:val="001C2BC1"/>
    <w:rsid w:val="001C2C70"/>
    <w:rsid w:val="001C3C96"/>
    <w:rsid w:val="001C432A"/>
    <w:rsid w:val="001C5592"/>
    <w:rsid w:val="001C5AA6"/>
    <w:rsid w:val="001C694D"/>
    <w:rsid w:val="001C7922"/>
    <w:rsid w:val="001C7CEA"/>
    <w:rsid w:val="001D164F"/>
    <w:rsid w:val="001D44DC"/>
    <w:rsid w:val="001D6152"/>
    <w:rsid w:val="001D6B31"/>
    <w:rsid w:val="001D7AA8"/>
    <w:rsid w:val="001E48E1"/>
    <w:rsid w:val="001E6F59"/>
    <w:rsid w:val="001E717E"/>
    <w:rsid w:val="001E7B36"/>
    <w:rsid w:val="001F0072"/>
    <w:rsid w:val="001F1292"/>
    <w:rsid w:val="001F195A"/>
    <w:rsid w:val="001F1F42"/>
    <w:rsid w:val="001F2220"/>
    <w:rsid w:val="001F24C1"/>
    <w:rsid w:val="001F3A50"/>
    <w:rsid w:val="001F4325"/>
    <w:rsid w:val="001F467E"/>
    <w:rsid w:val="001F5095"/>
    <w:rsid w:val="00201040"/>
    <w:rsid w:val="00202236"/>
    <w:rsid w:val="002028A0"/>
    <w:rsid w:val="00202F32"/>
    <w:rsid w:val="00203732"/>
    <w:rsid w:val="00204CFB"/>
    <w:rsid w:val="00204EC1"/>
    <w:rsid w:val="00207616"/>
    <w:rsid w:val="002160CA"/>
    <w:rsid w:val="00217722"/>
    <w:rsid w:val="0022083D"/>
    <w:rsid w:val="00221925"/>
    <w:rsid w:val="00222BB4"/>
    <w:rsid w:val="002262C2"/>
    <w:rsid w:val="00227367"/>
    <w:rsid w:val="00231544"/>
    <w:rsid w:val="002315F2"/>
    <w:rsid w:val="0023184E"/>
    <w:rsid w:val="002318B2"/>
    <w:rsid w:val="0023510F"/>
    <w:rsid w:val="0023731B"/>
    <w:rsid w:val="0024093A"/>
    <w:rsid w:val="00240EF0"/>
    <w:rsid w:val="0024338B"/>
    <w:rsid w:val="00243B22"/>
    <w:rsid w:val="00245A2D"/>
    <w:rsid w:val="00245F27"/>
    <w:rsid w:val="00246553"/>
    <w:rsid w:val="002475BB"/>
    <w:rsid w:val="002478CD"/>
    <w:rsid w:val="00247CDE"/>
    <w:rsid w:val="00247F86"/>
    <w:rsid w:val="00250866"/>
    <w:rsid w:val="00250EC7"/>
    <w:rsid w:val="00251273"/>
    <w:rsid w:val="00251ED7"/>
    <w:rsid w:val="002538BF"/>
    <w:rsid w:val="00262006"/>
    <w:rsid w:val="00263B80"/>
    <w:rsid w:val="002643CD"/>
    <w:rsid w:val="00264A98"/>
    <w:rsid w:val="0027049A"/>
    <w:rsid w:val="00273092"/>
    <w:rsid w:val="00275AB9"/>
    <w:rsid w:val="00277DBF"/>
    <w:rsid w:val="00280A21"/>
    <w:rsid w:val="00281085"/>
    <w:rsid w:val="00284BE1"/>
    <w:rsid w:val="00284E26"/>
    <w:rsid w:val="00287269"/>
    <w:rsid w:val="00287AB4"/>
    <w:rsid w:val="002901DB"/>
    <w:rsid w:val="00290B00"/>
    <w:rsid w:val="0029229B"/>
    <w:rsid w:val="002942AA"/>
    <w:rsid w:val="002946C4"/>
    <w:rsid w:val="00294F2C"/>
    <w:rsid w:val="00295A17"/>
    <w:rsid w:val="00296AAE"/>
    <w:rsid w:val="002975E6"/>
    <w:rsid w:val="002A236C"/>
    <w:rsid w:val="002A2CA0"/>
    <w:rsid w:val="002A363D"/>
    <w:rsid w:val="002A49B4"/>
    <w:rsid w:val="002A49FB"/>
    <w:rsid w:val="002A5F69"/>
    <w:rsid w:val="002A6BC3"/>
    <w:rsid w:val="002A7706"/>
    <w:rsid w:val="002B01B1"/>
    <w:rsid w:val="002B0483"/>
    <w:rsid w:val="002B0A72"/>
    <w:rsid w:val="002B3AEB"/>
    <w:rsid w:val="002B7414"/>
    <w:rsid w:val="002B7E75"/>
    <w:rsid w:val="002C0961"/>
    <w:rsid w:val="002C1E3B"/>
    <w:rsid w:val="002C249A"/>
    <w:rsid w:val="002C2C52"/>
    <w:rsid w:val="002C2E27"/>
    <w:rsid w:val="002C368F"/>
    <w:rsid w:val="002C5A91"/>
    <w:rsid w:val="002C7BA0"/>
    <w:rsid w:val="002D09BA"/>
    <w:rsid w:val="002D5211"/>
    <w:rsid w:val="002D524A"/>
    <w:rsid w:val="002D596C"/>
    <w:rsid w:val="002D5DC8"/>
    <w:rsid w:val="002D6D6A"/>
    <w:rsid w:val="002D6FBE"/>
    <w:rsid w:val="002D7079"/>
    <w:rsid w:val="002E1E89"/>
    <w:rsid w:val="002E3B73"/>
    <w:rsid w:val="002E663A"/>
    <w:rsid w:val="002F166A"/>
    <w:rsid w:val="002F1FF8"/>
    <w:rsid w:val="002F2F06"/>
    <w:rsid w:val="002F3FF2"/>
    <w:rsid w:val="002F4660"/>
    <w:rsid w:val="002F5BB2"/>
    <w:rsid w:val="002F729A"/>
    <w:rsid w:val="002F741D"/>
    <w:rsid w:val="00300D63"/>
    <w:rsid w:val="00303083"/>
    <w:rsid w:val="00304C7A"/>
    <w:rsid w:val="00305A36"/>
    <w:rsid w:val="00305CF3"/>
    <w:rsid w:val="00307048"/>
    <w:rsid w:val="003070D7"/>
    <w:rsid w:val="0031043E"/>
    <w:rsid w:val="0031341E"/>
    <w:rsid w:val="00313B52"/>
    <w:rsid w:val="003140E6"/>
    <w:rsid w:val="00314FA4"/>
    <w:rsid w:val="00315599"/>
    <w:rsid w:val="003166EA"/>
    <w:rsid w:val="00317AA6"/>
    <w:rsid w:val="003215E8"/>
    <w:rsid w:val="00321D9D"/>
    <w:rsid w:val="003225C9"/>
    <w:rsid w:val="003235FB"/>
    <w:rsid w:val="00324A56"/>
    <w:rsid w:val="00325C5A"/>
    <w:rsid w:val="00326182"/>
    <w:rsid w:val="00326CB5"/>
    <w:rsid w:val="00327120"/>
    <w:rsid w:val="00327871"/>
    <w:rsid w:val="003304AA"/>
    <w:rsid w:val="00330B9A"/>
    <w:rsid w:val="0033264D"/>
    <w:rsid w:val="003351EF"/>
    <w:rsid w:val="003410EE"/>
    <w:rsid w:val="003412F7"/>
    <w:rsid w:val="00343872"/>
    <w:rsid w:val="00344DD1"/>
    <w:rsid w:val="0034594A"/>
    <w:rsid w:val="00345EC3"/>
    <w:rsid w:val="003461A0"/>
    <w:rsid w:val="00346737"/>
    <w:rsid w:val="00350D43"/>
    <w:rsid w:val="003513B7"/>
    <w:rsid w:val="00351AA3"/>
    <w:rsid w:val="0035216C"/>
    <w:rsid w:val="003526AB"/>
    <w:rsid w:val="00352C8C"/>
    <w:rsid w:val="00353A1E"/>
    <w:rsid w:val="00356768"/>
    <w:rsid w:val="00356E9D"/>
    <w:rsid w:val="00363D37"/>
    <w:rsid w:val="00364857"/>
    <w:rsid w:val="00364BA3"/>
    <w:rsid w:val="00365BD7"/>
    <w:rsid w:val="00365F1B"/>
    <w:rsid w:val="00366ACF"/>
    <w:rsid w:val="00366D8C"/>
    <w:rsid w:val="00367E59"/>
    <w:rsid w:val="00371B7F"/>
    <w:rsid w:val="00374C97"/>
    <w:rsid w:val="00374F47"/>
    <w:rsid w:val="00374FD6"/>
    <w:rsid w:val="003805CC"/>
    <w:rsid w:val="003820E5"/>
    <w:rsid w:val="0038405B"/>
    <w:rsid w:val="00384E21"/>
    <w:rsid w:val="003865D2"/>
    <w:rsid w:val="00386812"/>
    <w:rsid w:val="00386BF8"/>
    <w:rsid w:val="00392FE8"/>
    <w:rsid w:val="00395711"/>
    <w:rsid w:val="00396014"/>
    <w:rsid w:val="00396099"/>
    <w:rsid w:val="00396FA5"/>
    <w:rsid w:val="00397576"/>
    <w:rsid w:val="00397F40"/>
    <w:rsid w:val="003A0280"/>
    <w:rsid w:val="003A1376"/>
    <w:rsid w:val="003A1C27"/>
    <w:rsid w:val="003A1C64"/>
    <w:rsid w:val="003A5CAE"/>
    <w:rsid w:val="003A5E29"/>
    <w:rsid w:val="003A6EE1"/>
    <w:rsid w:val="003B21A2"/>
    <w:rsid w:val="003B2D39"/>
    <w:rsid w:val="003B2E34"/>
    <w:rsid w:val="003B576F"/>
    <w:rsid w:val="003B5E3D"/>
    <w:rsid w:val="003B7761"/>
    <w:rsid w:val="003C0B03"/>
    <w:rsid w:val="003C19D1"/>
    <w:rsid w:val="003C29A9"/>
    <w:rsid w:val="003C304E"/>
    <w:rsid w:val="003C30D4"/>
    <w:rsid w:val="003C391A"/>
    <w:rsid w:val="003C3E69"/>
    <w:rsid w:val="003C5183"/>
    <w:rsid w:val="003C5526"/>
    <w:rsid w:val="003C6193"/>
    <w:rsid w:val="003D02A4"/>
    <w:rsid w:val="003D0392"/>
    <w:rsid w:val="003D09B6"/>
    <w:rsid w:val="003D2671"/>
    <w:rsid w:val="003D3C97"/>
    <w:rsid w:val="003D4990"/>
    <w:rsid w:val="003D49D3"/>
    <w:rsid w:val="003E1583"/>
    <w:rsid w:val="003E43C6"/>
    <w:rsid w:val="003E5A8C"/>
    <w:rsid w:val="003F08D6"/>
    <w:rsid w:val="003F0CE1"/>
    <w:rsid w:val="003F24C1"/>
    <w:rsid w:val="003F2BC5"/>
    <w:rsid w:val="003F2D71"/>
    <w:rsid w:val="003F5047"/>
    <w:rsid w:val="003F592F"/>
    <w:rsid w:val="003F74AA"/>
    <w:rsid w:val="003F7933"/>
    <w:rsid w:val="00403C5E"/>
    <w:rsid w:val="004052C7"/>
    <w:rsid w:val="00405C0F"/>
    <w:rsid w:val="004071FC"/>
    <w:rsid w:val="004077C5"/>
    <w:rsid w:val="00410432"/>
    <w:rsid w:val="00410C08"/>
    <w:rsid w:val="004130DD"/>
    <w:rsid w:val="00413DC1"/>
    <w:rsid w:val="00416140"/>
    <w:rsid w:val="00421847"/>
    <w:rsid w:val="00422383"/>
    <w:rsid w:val="00422F5C"/>
    <w:rsid w:val="00422FAC"/>
    <w:rsid w:val="00425EA6"/>
    <w:rsid w:val="004279AA"/>
    <w:rsid w:val="00431CB2"/>
    <w:rsid w:val="00435FCB"/>
    <w:rsid w:val="00440010"/>
    <w:rsid w:val="00440852"/>
    <w:rsid w:val="0044152F"/>
    <w:rsid w:val="0044163C"/>
    <w:rsid w:val="00441817"/>
    <w:rsid w:val="00441D51"/>
    <w:rsid w:val="0044308C"/>
    <w:rsid w:val="00443DA3"/>
    <w:rsid w:val="0044451D"/>
    <w:rsid w:val="00451868"/>
    <w:rsid w:val="00451DAA"/>
    <w:rsid w:val="00455AD6"/>
    <w:rsid w:val="00456336"/>
    <w:rsid w:val="00456F4D"/>
    <w:rsid w:val="00457606"/>
    <w:rsid w:val="0046058A"/>
    <w:rsid w:val="00463361"/>
    <w:rsid w:val="00464ABF"/>
    <w:rsid w:val="00464BE0"/>
    <w:rsid w:val="004667D5"/>
    <w:rsid w:val="00466F8A"/>
    <w:rsid w:val="00467327"/>
    <w:rsid w:val="00467521"/>
    <w:rsid w:val="0047032B"/>
    <w:rsid w:val="00470572"/>
    <w:rsid w:val="004722A9"/>
    <w:rsid w:val="0047321F"/>
    <w:rsid w:val="00473517"/>
    <w:rsid w:val="00475EFA"/>
    <w:rsid w:val="00480FC3"/>
    <w:rsid w:val="00483329"/>
    <w:rsid w:val="004839FF"/>
    <w:rsid w:val="00484170"/>
    <w:rsid w:val="00484835"/>
    <w:rsid w:val="00484A5A"/>
    <w:rsid w:val="0048517D"/>
    <w:rsid w:val="0048763C"/>
    <w:rsid w:val="004876E6"/>
    <w:rsid w:val="00487F9C"/>
    <w:rsid w:val="00490310"/>
    <w:rsid w:val="00492B95"/>
    <w:rsid w:val="00493B79"/>
    <w:rsid w:val="00494559"/>
    <w:rsid w:val="00495BD0"/>
    <w:rsid w:val="00495EA5"/>
    <w:rsid w:val="004974B1"/>
    <w:rsid w:val="004A1530"/>
    <w:rsid w:val="004A188F"/>
    <w:rsid w:val="004A45B9"/>
    <w:rsid w:val="004A4DD7"/>
    <w:rsid w:val="004A54B2"/>
    <w:rsid w:val="004A5692"/>
    <w:rsid w:val="004A56A5"/>
    <w:rsid w:val="004B0358"/>
    <w:rsid w:val="004B1278"/>
    <w:rsid w:val="004B1FF0"/>
    <w:rsid w:val="004B2275"/>
    <w:rsid w:val="004B3DBE"/>
    <w:rsid w:val="004B64FD"/>
    <w:rsid w:val="004C180A"/>
    <w:rsid w:val="004C1F3F"/>
    <w:rsid w:val="004C2F82"/>
    <w:rsid w:val="004C494D"/>
    <w:rsid w:val="004C4B0D"/>
    <w:rsid w:val="004C5132"/>
    <w:rsid w:val="004C5F7D"/>
    <w:rsid w:val="004C65B4"/>
    <w:rsid w:val="004C7017"/>
    <w:rsid w:val="004D11BD"/>
    <w:rsid w:val="004D35C4"/>
    <w:rsid w:val="004D4A04"/>
    <w:rsid w:val="004D4B1D"/>
    <w:rsid w:val="004D64E7"/>
    <w:rsid w:val="004E0178"/>
    <w:rsid w:val="004E09E9"/>
    <w:rsid w:val="004E203A"/>
    <w:rsid w:val="004E3720"/>
    <w:rsid w:val="004E3ED7"/>
    <w:rsid w:val="004F20DB"/>
    <w:rsid w:val="004F2176"/>
    <w:rsid w:val="004F2182"/>
    <w:rsid w:val="004F4639"/>
    <w:rsid w:val="004F5723"/>
    <w:rsid w:val="004F69A2"/>
    <w:rsid w:val="004F7632"/>
    <w:rsid w:val="004F7850"/>
    <w:rsid w:val="00502ED9"/>
    <w:rsid w:val="00504A0F"/>
    <w:rsid w:val="00505938"/>
    <w:rsid w:val="00506D38"/>
    <w:rsid w:val="005078A5"/>
    <w:rsid w:val="00507E76"/>
    <w:rsid w:val="00510BD9"/>
    <w:rsid w:val="00512D8D"/>
    <w:rsid w:val="00512FE1"/>
    <w:rsid w:val="00513E7E"/>
    <w:rsid w:val="00515911"/>
    <w:rsid w:val="0051639D"/>
    <w:rsid w:val="00517669"/>
    <w:rsid w:val="005177C1"/>
    <w:rsid w:val="005209C9"/>
    <w:rsid w:val="00520D3F"/>
    <w:rsid w:val="00520EDB"/>
    <w:rsid w:val="00522009"/>
    <w:rsid w:val="00522788"/>
    <w:rsid w:val="00523DA1"/>
    <w:rsid w:val="00524206"/>
    <w:rsid w:val="00524E52"/>
    <w:rsid w:val="005262D2"/>
    <w:rsid w:val="00532048"/>
    <w:rsid w:val="00534E04"/>
    <w:rsid w:val="005366AA"/>
    <w:rsid w:val="0054442D"/>
    <w:rsid w:val="00544BFF"/>
    <w:rsid w:val="0054705C"/>
    <w:rsid w:val="0055009E"/>
    <w:rsid w:val="00550C16"/>
    <w:rsid w:val="0055250C"/>
    <w:rsid w:val="0055505C"/>
    <w:rsid w:val="005550B0"/>
    <w:rsid w:val="00556652"/>
    <w:rsid w:val="00556CD8"/>
    <w:rsid w:val="00562FCD"/>
    <w:rsid w:val="005644A5"/>
    <w:rsid w:val="00564657"/>
    <w:rsid w:val="00564F01"/>
    <w:rsid w:val="00565511"/>
    <w:rsid w:val="00565D29"/>
    <w:rsid w:val="00566195"/>
    <w:rsid w:val="00570F57"/>
    <w:rsid w:val="00573B2A"/>
    <w:rsid w:val="00575CE4"/>
    <w:rsid w:val="0058008A"/>
    <w:rsid w:val="00582E43"/>
    <w:rsid w:val="0058369A"/>
    <w:rsid w:val="00585C6D"/>
    <w:rsid w:val="00585DA6"/>
    <w:rsid w:val="00587D96"/>
    <w:rsid w:val="005906F7"/>
    <w:rsid w:val="00590E7E"/>
    <w:rsid w:val="00590EBE"/>
    <w:rsid w:val="0059279A"/>
    <w:rsid w:val="00592EED"/>
    <w:rsid w:val="0059363B"/>
    <w:rsid w:val="00594C7C"/>
    <w:rsid w:val="00595AF8"/>
    <w:rsid w:val="00596E07"/>
    <w:rsid w:val="005A0295"/>
    <w:rsid w:val="005A30D3"/>
    <w:rsid w:val="005A45FB"/>
    <w:rsid w:val="005A4D01"/>
    <w:rsid w:val="005A5226"/>
    <w:rsid w:val="005A5BA3"/>
    <w:rsid w:val="005A7734"/>
    <w:rsid w:val="005A7C89"/>
    <w:rsid w:val="005B1872"/>
    <w:rsid w:val="005B1C17"/>
    <w:rsid w:val="005B2DFF"/>
    <w:rsid w:val="005B314C"/>
    <w:rsid w:val="005B5B43"/>
    <w:rsid w:val="005B5DB4"/>
    <w:rsid w:val="005B5DD8"/>
    <w:rsid w:val="005B7294"/>
    <w:rsid w:val="005C0021"/>
    <w:rsid w:val="005C0A88"/>
    <w:rsid w:val="005C2341"/>
    <w:rsid w:val="005C41CC"/>
    <w:rsid w:val="005C44C7"/>
    <w:rsid w:val="005C4D64"/>
    <w:rsid w:val="005C58B3"/>
    <w:rsid w:val="005D0851"/>
    <w:rsid w:val="005D1C43"/>
    <w:rsid w:val="005D4751"/>
    <w:rsid w:val="005D4AF9"/>
    <w:rsid w:val="005D50EB"/>
    <w:rsid w:val="005D59D6"/>
    <w:rsid w:val="005D5ED5"/>
    <w:rsid w:val="005E0137"/>
    <w:rsid w:val="005E0C62"/>
    <w:rsid w:val="005E0E17"/>
    <w:rsid w:val="005E2E69"/>
    <w:rsid w:val="005E3542"/>
    <w:rsid w:val="005E43A4"/>
    <w:rsid w:val="005E4D2E"/>
    <w:rsid w:val="005E5566"/>
    <w:rsid w:val="005E5AFA"/>
    <w:rsid w:val="005E632F"/>
    <w:rsid w:val="005E6C68"/>
    <w:rsid w:val="005E7EDA"/>
    <w:rsid w:val="005E7FA7"/>
    <w:rsid w:val="005F0667"/>
    <w:rsid w:val="005F26B6"/>
    <w:rsid w:val="005F2FF3"/>
    <w:rsid w:val="005F51C1"/>
    <w:rsid w:val="005F5C18"/>
    <w:rsid w:val="005F6784"/>
    <w:rsid w:val="006002C8"/>
    <w:rsid w:val="00600C0A"/>
    <w:rsid w:val="00600CCE"/>
    <w:rsid w:val="00600FBC"/>
    <w:rsid w:val="00601B4F"/>
    <w:rsid w:val="00603EC4"/>
    <w:rsid w:val="00604FC6"/>
    <w:rsid w:val="00605C2E"/>
    <w:rsid w:val="00606710"/>
    <w:rsid w:val="00606ABD"/>
    <w:rsid w:val="00607EAD"/>
    <w:rsid w:val="00607FD8"/>
    <w:rsid w:val="00612220"/>
    <w:rsid w:val="00613591"/>
    <w:rsid w:val="00614B60"/>
    <w:rsid w:val="00614BCB"/>
    <w:rsid w:val="00614D63"/>
    <w:rsid w:val="00616114"/>
    <w:rsid w:val="00620310"/>
    <w:rsid w:val="006203EE"/>
    <w:rsid w:val="0062716B"/>
    <w:rsid w:val="00632707"/>
    <w:rsid w:val="006327F2"/>
    <w:rsid w:val="006327F7"/>
    <w:rsid w:val="0063284D"/>
    <w:rsid w:val="00632A4B"/>
    <w:rsid w:val="00636069"/>
    <w:rsid w:val="0063689C"/>
    <w:rsid w:val="006377F5"/>
    <w:rsid w:val="00637860"/>
    <w:rsid w:val="00640523"/>
    <w:rsid w:val="0064175D"/>
    <w:rsid w:val="0064213E"/>
    <w:rsid w:val="0064262B"/>
    <w:rsid w:val="006429B6"/>
    <w:rsid w:val="006431A6"/>
    <w:rsid w:val="00643DBA"/>
    <w:rsid w:val="0064580E"/>
    <w:rsid w:val="00645942"/>
    <w:rsid w:val="00650A48"/>
    <w:rsid w:val="00651CAA"/>
    <w:rsid w:val="00652579"/>
    <w:rsid w:val="00653B68"/>
    <w:rsid w:val="00654892"/>
    <w:rsid w:val="006555C6"/>
    <w:rsid w:val="006556FC"/>
    <w:rsid w:val="00656543"/>
    <w:rsid w:val="00656606"/>
    <w:rsid w:val="00656C10"/>
    <w:rsid w:val="0066000D"/>
    <w:rsid w:val="00660521"/>
    <w:rsid w:val="00660CEA"/>
    <w:rsid w:val="00661F85"/>
    <w:rsid w:val="00661FAB"/>
    <w:rsid w:val="006621E0"/>
    <w:rsid w:val="00662BF8"/>
    <w:rsid w:val="006632CA"/>
    <w:rsid w:val="00665584"/>
    <w:rsid w:val="006671C6"/>
    <w:rsid w:val="00671037"/>
    <w:rsid w:val="00671829"/>
    <w:rsid w:val="00672247"/>
    <w:rsid w:val="00673B18"/>
    <w:rsid w:val="0067562A"/>
    <w:rsid w:val="006756DA"/>
    <w:rsid w:val="00676867"/>
    <w:rsid w:val="00676A8F"/>
    <w:rsid w:val="0068040C"/>
    <w:rsid w:val="00680F57"/>
    <w:rsid w:val="00681A5E"/>
    <w:rsid w:val="006823D5"/>
    <w:rsid w:val="00682DF5"/>
    <w:rsid w:val="0068303D"/>
    <w:rsid w:val="00683A61"/>
    <w:rsid w:val="00686DA7"/>
    <w:rsid w:val="0069058C"/>
    <w:rsid w:val="00691536"/>
    <w:rsid w:val="00694FD3"/>
    <w:rsid w:val="006976A4"/>
    <w:rsid w:val="006978CC"/>
    <w:rsid w:val="00697EAE"/>
    <w:rsid w:val="006A0C99"/>
    <w:rsid w:val="006A33E8"/>
    <w:rsid w:val="006A3E39"/>
    <w:rsid w:val="006A430D"/>
    <w:rsid w:val="006A50B3"/>
    <w:rsid w:val="006A6A0A"/>
    <w:rsid w:val="006A769D"/>
    <w:rsid w:val="006A79FD"/>
    <w:rsid w:val="006B13A6"/>
    <w:rsid w:val="006B19DE"/>
    <w:rsid w:val="006B1D2A"/>
    <w:rsid w:val="006B2BA5"/>
    <w:rsid w:val="006B4931"/>
    <w:rsid w:val="006B5C95"/>
    <w:rsid w:val="006B6D15"/>
    <w:rsid w:val="006C05F9"/>
    <w:rsid w:val="006C0D29"/>
    <w:rsid w:val="006C2A4E"/>
    <w:rsid w:val="006C3D54"/>
    <w:rsid w:val="006C5B02"/>
    <w:rsid w:val="006C5B2A"/>
    <w:rsid w:val="006C62DF"/>
    <w:rsid w:val="006C6E35"/>
    <w:rsid w:val="006D06A6"/>
    <w:rsid w:val="006D318F"/>
    <w:rsid w:val="006D33E4"/>
    <w:rsid w:val="006D6E99"/>
    <w:rsid w:val="006D7808"/>
    <w:rsid w:val="006E11C7"/>
    <w:rsid w:val="006E1433"/>
    <w:rsid w:val="006E18B8"/>
    <w:rsid w:val="006E2A6E"/>
    <w:rsid w:val="006E2E0C"/>
    <w:rsid w:val="006E3BDC"/>
    <w:rsid w:val="006E4CF7"/>
    <w:rsid w:val="006E7970"/>
    <w:rsid w:val="006E7F83"/>
    <w:rsid w:val="006F0727"/>
    <w:rsid w:val="006F08C6"/>
    <w:rsid w:val="006F1515"/>
    <w:rsid w:val="006F2983"/>
    <w:rsid w:val="006F4AC2"/>
    <w:rsid w:val="006F6381"/>
    <w:rsid w:val="006F6539"/>
    <w:rsid w:val="006F7BB9"/>
    <w:rsid w:val="00700BF0"/>
    <w:rsid w:val="00705DA1"/>
    <w:rsid w:val="007068C9"/>
    <w:rsid w:val="0070752C"/>
    <w:rsid w:val="00707D4E"/>
    <w:rsid w:val="00710702"/>
    <w:rsid w:val="007127FF"/>
    <w:rsid w:val="00712DD6"/>
    <w:rsid w:val="00713783"/>
    <w:rsid w:val="00715907"/>
    <w:rsid w:val="00715D97"/>
    <w:rsid w:val="007208D8"/>
    <w:rsid w:val="00720FE2"/>
    <w:rsid w:val="007223FD"/>
    <w:rsid w:val="0072258E"/>
    <w:rsid w:val="007236DC"/>
    <w:rsid w:val="00723BDD"/>
    <w:rsid w:val="00723E97"/>
    <w:rsid w:val="00725DAA"/>
    <w:rsid w:val="00726158"/>
    <w:rsid w:val="007277D5"/>
    <w:rsid w:val="00730FE7"/>
    <w:rsid w:val="00731A51"/>
    <w:rsid w:val="0073366A"/>
    <w:rsid w:val="00734478"/>
    <w:rsid w:val="00742E9E"/>
    <w:rsid w:val="00744BE4"/>
    <w:rsid w:val="0074539F"/>
    <w:rsid w:val="00745A92"/>
    <w:rsid w:val="00746ED0"/>
    <w:rsid w:val="007517A4"/>
    <w:rsid w:val="007534ED"/>
    <w:rsid w:val="007551F5"/>
    <w:rsid w:val="0075527F"/>
    <w:rsid w:val="007562E7"/>
    <w:rsid w:val="007562F0"/>
    <w:rsid w:val="0075727C"/>
    <w:rsid w:val="0075766E"/>
    <w:rsid w:val="00760CAD"/>
    <w:rsid w:val="00762F43"/>
    <w:rsid w:val="00763973"/>
    <w:rsid w:val="00765B4B"/>
    <w:rsid w:val="00771526"/>
    <w:rsid w:val="00772E60"/>
    <w:rsid w:val="00773402"/>
    <w:rsid w:val="0077691D"/>
    <w:rsid w:val="007779D9"/>
    <w:rsid w:val="00777CE1"/>
    <w:rsid w:val="00777D82"/>
    <w:rsid w:val="00783B3C"/>
    <w:rsid w:val="00783EFE"/>
    <w:rsid w:val="00783F52"/>
    <w:rsid w:val="0078492A"/>
    <w:rsid w:val="00784CB7"/>
    <w:rsid w:val="007912D9"/>
    <w:rsid w:val="00792643"/>
    <w:rsid w:val="0079417C"/>
    <w:rsid w:val="007A003B"/>
    <w:rsid w:val="007A063F"/>
    <w:rsid w:val="007A1688"/>
    <w:rsid w:val="007A2B31"/>
    <w:rsid w:val="007A3194"/>
    <w:rsid w:val="007A4447"/>
    <w:rsid w:val="007B1B42"/>
    <w:rsid w:val="007B24FF"/>
    <w:rsid w:val="007B3760"/>
    <w:rsid w:val="007B5201"/>
    <w:rsid w:val="007B52AF"/>
    <w:rsid w:val="007B5D97"/>
    <w:rsid w:val="007B6504"/>
    <w:rsid w:val="007B6D3C"/>
    <w:rsid w:val="007B6F09"/>
    <w:rsid w:val="007B70DE"/>
    <w:rsid w:val="007B78A9"/>
    <w:rsid w:val="007B7FB1"/>
    <w:rsid w:val="007C0F45"/>
    <w:rsid w:val="007C1A72"/>
    <w:rsid w:val="007C252C"/>
    <w:rsid w:val="007C2A75"/>
    <w:rsid w:val="007C4165"/>
    <w:rsid w:val="007C50CE"/>
    <w:rsid w:val="007C553A"/>
    <w:rsid w:val="007C68B3"/>
    <w:rsid w:val="007C7DDD"/>
    <w:rsid w:val="007D1570"/>
    <w:rsid w:val="007D17A3"/>
    <w:rsid w:val="007D2B0C"/>
    <w:rsid w:val="007D30D5"/>
    <w:rsid w:val="007D465A"/>
    <w:rsid w:val="007D6977"/>
    <w:rsid w:val="007E1317"/>
    <w:rsid w:val="007E1805"/>
    <w:rsid w:val="007E290C"/>
    <w:rsid w:val="007E5E38"/>
    <w:rsid w:val="007F19A8"/>
    <w:rsid w:val="007F1F3E"/>
    <w:rsid w:val="007F26FE"/>
    <w:rsid w:val="007F28A4"/>
    <w:rsid w:val="007F5AFD"/>
    <w:rsid w:val="007F6FBA"/>
    <w:rsid w:val="00801ADB"/>
    <w:rsid w:val="00802BAC"/>
    <w:rsid w:val="008035DB"/>
    <w:rsid w:val="008044D8"/>
    <w:rsid w:val="00804572"/>
    <w:rsid w:val="008047F5"/>
    <w:rsid w:val="00806807"/>
    <w:rsid w:val="00811252"/>
    <w:rsid w:val="008135DE"/>
    <w:rsid w:val="008173E7"/>
    <w:rsid w:val="00822A73"/>
    <w:rsid w:val="00825902"/>
    <w:rsid w:val="00825C6B"/>
    <w:rsid w:val="00825C6E"/>
    <w:rsid w:val="00825DC9"/>
    <w:rsid w:val="00825EFF"/>
    <w:rsid w:val="00827DCF"/>
    <w:rsid w:val="00832DB7"/>
    <w:rsid w:val="00835D48"/>
    <w:rsid w:val="00835E2E"/>
    <w:rsid w:val="008366F7"/>
    <w:rsid w:val="00836DEB"/>
    <w:rsid w:val="0084002E"/>
    <w:rsid w:val="00840B5C"/>
    <w:rsid w:val="00840EE0"/>
    <w:rsid w:val="0084399E"/>
    <w:rsid w:val="00844F58"/>
    <w:rsid w:val="00845C48"/>
    <w:rsid w:val="0084794B"/>
    <w:rsid w:val="00852166"/>
    <w:rsid w:val="0085363B"/>
    <w:rsid w:val="00853A48"/>
    <w:rsid w:val="008604C6"/>
    <w:rsid w:val="00860940"/>
    <w:rsid w:val="00861933"/>
    <w:rsid w:val="008630E5"/>
    <w:rsid w:val="00864070"/>
    <w:rsid w:val="008675A8"/>
    <w:rsid w:val="00867F93"/>
    <w:rsid w:val="00870653"/>
    <w:rsid w:val="008725EF"/>
    <w:rsid w:val="00872D0A"/>
    <w:rsid w:val="00875F76"/>
    <w:rsid w:val="00876734"/>
    <w:rsid w:val="00876AEF"/>
    <w:rsid w:val="00877037"/>
    <w:rsid w:val="0087768E"/>
    <w:rsid w:val="00877CE9"/>
    <w:rsid w:val="00880A1E"/>
    <w:rsid w:val="00882508"/>
    <w:rsid w:val="00884ACF"/>
    <w:rsid w:val="00885AD7"/>
    <w:rsid w:val="00886FF3"/>
    <w:rsid w:val="00887E9B"/>
    <w:rsid w:val="00890A43"/>
    <w:rsid w:val="00890B94"/>
    <w:rsid w:val="00892584"/>
    <w:rsid w:val="00893C07"/>
    <w:rsid w:val="00895058"/>
    <w:rsid w:val="00895A01"/>
    <w:rsid w:val="008A36D0"/>
    <w:rsid w:val="008A3976"/>
    <w:rsid w:val="008A4B27"/>
    <w:rsid w:val="008A58C9"/>
    <w:rsid w:val="008A6D60"/>
    <w:rsid w:val="008A6F2A"/>
    <w:rsid w:val="008A76ED"/>
    <w:rsid w:val="008A7EB0"/>
    <w:rsid w:val="008B15A3"/>
    <w:rsid w:val="008B37EE"/>
    <w:rsid w:val="008B3C18"/>
    <w:rsid w:val="008B4F66"/>
    <w:rsid w:val="008B6440"/>
    <w:rsid w:val="008B7C3F"/>
    <w:rsid w:val="008C0717"/>
    <w:rsid w:val="008C0A17"/>
    <w:rsid w:val="008C0D38"/>
    <w:rsid w:val="008C1BA9"/>
    <w:rsid w:val="008C2236"/>
    <w:rsid w:val="008C2F74"/>
    <w:rsid w:val="008C4909"/>
    <w:rsid w:val="008C73C7"/>
    <w:rsid w:val="008C768C"/>
    <w:rsid w:val="008D2302"/>
    <w:rsid w:val="008D2D4E"/>
    <w:rsid w:val="008D3A44"/>
    <w:rsid w:val="008D3B2C"/>
    <w:rsid w:val="008D473C"/>
    <w:rsid w:val="008D532E"/>
    <w:rsid w:val="008D7DAA"/>
    <w:rsid w:val="008E15A3"/>
    <w:rsid w:val="008E1C5B"/>
    <w:rsid w:val="008E3145"/>
    <w:rsid w:val="008E399C"/>
    <w:rsid w:val="008E43E5"/>
    <w:rsid w:val="008E4572"/>
    <w:rsid w:val="008E4BD7"/>
    <w:rsid w:val="008E4D1E"/>
    <w:rsid w:val="008E6637"/>
    <w:rsid w:val="008E786F"/>
    <w:rsid w:val="008E7B4C"/>
    <w:rsid w:val="008F41F3"/>
    <w:rsid w:val="008F5632"/>
    <w:rsid w:val="008F5BEF"/>
    <w:rsid w:val="008F67F1"/>
    <w:rsid w:val="008F6B06"/>
    <w:rsid w:val="008F739A"/>
    <w:rsid w:val="008F768A"/>
    <w:rsid w:val="00900922"/>
    <w:rsid w:val="00901DBB"/>
    <w:rsid w:val="0090214F"/>
    <w:rsid w:val="009030A6"/>
    <w:rsid w:val="009069D6"/>
    <w:rsid w:val="009100C0"/>
    <w:rsid w:val="00910BA0"/>
    <w:rsid w:val="0091406D"/>
    <w:rsid w:val="009152F0"/>
    <w:rsid w:val="0091578C"/>
    <w:rsid w:val="00916B81"/>
    <w:rsid w:val="009201B3"/>
    <w:rsid w:val="00920D9E"/>
    <w:rsid w:val="009228C9"/>
    <w:rsid w:val="009235CF"/>
    <w:rsid w:val="00923D14"/>
    <w:rsid w:val="00925E8F"/>
    <w:rsid w:val="00930040"/>
    <w:rsid w:val="0093075D"/>
    <w:rsid w:val="009309F8"/>
    <w:rsid w:val="00931CBC"/>
    <w:rsid w:val="00933FF8"/>
    <w:rsid w:val="00934611"/>
    <w:rsid w:val="00940601"/>
    <w:rsid w:val="009407A4"/>
    <w:rsid w:val="00940ED6"/>
    <w:rsid w:val="00942A97"/>
    <w:rsid w:val="00944E99"/>
    <w:rsid w:val="00947378"/>
    <w:rsid w:val="00950527"/>
    <w:rsid w:val="00953028"/>
    <w:rsid w:val="009540FD"/>
    <w:rsid w:val="0096252E"/>
    <w:rsid w:val="009638AA"/>
    <w:rsid w:val="00964344"/>
    <w:rsid w:val="00965D09"/>
    <w:rsid w:val="00967011"/>
    <w:rsid w:val="00967281"/>
    <w:rsid w:val="00971910"/>
    <w:rsid w:val="0097636B"/>
    <w:rsid w:val="00981A47"/>
    <w:rsid w:val="00983502"/>
    <w:rsid w:val="00983943"/>
    <w:rsid w:val="00983A6B"/>
    <w:rsid w:val="0098476C"/>
    <w:rsid w:val="00986E91"/>
    <w:rsid w:val="00987025"/>
    <w:rsid w:val="009872B2"/>
    <w:rsid w:val="00991083"/>
    <w:rsid w:val="00993C36"/>
    <w:rsid w:val="00993FA4"/>
    <w:rsid w:val="0099414A"/>
    <w:rsid w:val="00994EAB"/>
    <w:rsid w:val="00994F2F"/>
    <w:rsid w:val="009955EB"/>
    <w:rsid w:val="00995CFB"/>
    <w:rsid w:val="00995E73"/>
    <w:rsid w:val="009A1398"/>
    <w:rsid w:val="009A1F77"/>
    <w:rsid w:val="009A2CBF"/>
    <w:rsid w:val="009A3308"/>
    <w:rsid w:val="009A37BA"/>
    <w:rsid w:val="009A42D1"/>
    <w:rsid w:val="009A4534"/>
    <w:rsid w:val="009B19DC"/>
    <w:rsid w:val="009B22B6"/>
    <w:rsid w:val="009B4D49"/>
    <w:rsid w:val="009B5AC2"/>
    <w:rsid w:val="009B76A4"/>
    <w:rsid w:val="009B777C"/>
    <w:rsid w:val="009C0F14"/>
    <w:rsid w:val="009C1D1C"/>
    <w:rsid w:val="009C29E6"/>
    <w:rsid w:val="009C4B91"/>
    <w:rsid w:val="009C5748"/>
    <w:rsid w:val="009C6606"/>
    <w:rsid w:val="009D2BAC"/>
    <w:rsid w:val="009D2EBA"/>
    <w:rsid w:val="009D3A21"/>
    <w:rsid w:val="009D5699"/>
    <w:rsid w:val="009E05EB"/>
    <w:rsid w:val="009E0BBB"/>
    <w:rsid w:val="009E1A2E"/>
    <w:rsid w:val="009E1C1C"/>
    <w:rsid w:val="009E20FA"/>
    <w:rsid w:val="009E2A26"/>
    <w:rsid w:val="009E2BF5"/>
    <w:rsid w:val="009E645B"/>
    <w:rsid w:val="009E7B10"/>
    <w:rsid w:val="009F0916"/>
    <w:rsid w:val="009F37BC"/>
    <w:rsid w:val="009F37D5"/>
    <w:rsid w:val="009F599D"/>
    <w:rsid w:val="009F6717"/>
    <w:rsid w:val="009F6FD8"/>
    <w:rsid w:val="00A0047A"/>
    <w:rsid w:val="00A05A30"/>
    <w:rsid w:val="00A108A8"/>
    <w:rsid w:val="00A10BAD"/>
    <w:rsid w:val="00A11D42"/>
    <w:rsid w:val="00A12039"/>
    <w:rsid w:val="00A12169"/>
    <w:rsid w:val="00A137C6"/>
    <w:rsid w:val="00A16522"/>
    <w:rsid w:val="00A173B2"/>
    <w:rsid w:val="00A17AD7"/>
    <w:rsid w:val="00A23617"/>
    <w:rsid w:val="00A23782"/>
    <w:rsid w:val="00A2462E"/>
    <w:rsid w:val="00A25294"/>
    <w:rsid w:val="00A25304"/>
    <w:rsid w:val="00A26C4C"/>
    <w:rsid w:val="00A27E87"/>
    <w:rsid w:val="00A30E6B"/>
    <w:rsid w:val="00A3198E"/>
    <w:rsid w:val="00A31B92"/>
    <w:rsid w:val="00A325F9"/>
    <w:rsid w:val="00A33988"/>
    <w:rsid w:val="00A35797"/>
    <w:rsid w:val="00A35F70"/>
    <w:rsid w:val="00A36DBC"/>
    <w:rsid w:val="00A406F9"/>
    <w:rsid w:val="00A41A91"/>
    <w:rsid w:val="00A42D27"/>
    <w:rsid w:val="00A460B8"/>
    <w:rsid w:val="00A465B5"/>
    <w:rsid w:val="00A5006C"/>
    <w:rsid w:val="00A50593"/>
    <w:rsid w:val="00A5083C"/>
    <w:rsid w:val="00A508D7"/>
    <w:rsid w:val="00A51A97"/>
    <w:rsid w:val="00A52019"/>
    <w:rsid w:val="00A53369"/>
    <w:rsid w:val="00A54709"/>
    <w:rsid w:val="00A5515F"/>
    <w:rsid w:val="00A55AB0"/>
    <w:rsid w:val="00A5726B"/>
    <w:rsid w:val="00A57ED2"/>
    <w:rsid w:val="00A60491"/>
    <w:rsid w:val="00A63024"/>
    <w:rsid w:val="00A634BC"/>
    <w:rsid w:val="00A65377"/>
    <w:rsid w:val="00A70DC0"/>
    <w:rsid w:val="00A7404D"/>
    <w:rsid w:val="00A76100"/>
    <w:rsid w:val="00A765A1"/>
    <w:rsid w:val="00A80CD3"/>
    <w:rsid w:val="00A81C5A"/>
    <w:rsid w:val="00A824A0"/>
    <w:rsid w:val="00A83A99"/>
    <w:rsid w:val="00A8632B"/>
    <w:rsid w:val="00A86AED"/>
    <w:rsid w:val="00A87D44"/>
    <w:rsid w:val="00A90A62"/>
    <w:rsid w:val="00A90FD3"/>
    <w:rsid w:val="00A91D17"/>
    <w:rsid w:val="00A931BD"/>
    <w:rsid w:val="00A94507"/>
    <w:rsid w:val="00A950ED"/>
    <w:rsid w:val="00A953E5"/>
    <w:rsid w:val="00A969E5"/>
    <w:rsid w:val="00A96B07"/>
    <w:rsid w:val="00AA3405"/>
    <w:rsid w:val="00AA4063"/>
    <w:rsid w:val="00AA508B"/>
    <w:rsid w:val="00AA79A1"/>
    <w:rsid w:val="00AA7C30"/>
    <w:rsid w:val="00AB0B3E"/>
    <w:rsid w:val="00AB25CE"/>
    <w:rsid w:val="00AB3DF8"/>
    <w:rsid w:val="00AB4351"/>
    <w:rsid w:val="00AB4E9A"/>
    <w:rsid w:val="00AB666C"/>
    <w:rsid w:val="00AB6D19"/>
    <w:rsid w:val="00AC1DA7"/>
    <w:rsid w:val="00AC2892"/>
    <w:rsid w:val="00AC45C1"/>
    <w:rsid w:val="00AC4F02"/>
    <w:rsid w:val="00AC5404"/>
    <w:rsid w:val="00AC5BCE"/>
    <w:rsid w:val="00AC60BB"/>
    <w:rsid w:val="00AC678C"/>
    <w:rsid w:val="00AD06D1"/>
    <w:rsid w:val="00AD3992"/>
    <w:rsid w:val="00AD3D2B"/>
    <w:rsid w:val="00AD4850"/>
    <w:rsid w:val="00AD537A"/>
    <w:rsid w:val="00AD5D27"/>
    <w:rsid w:val="00AD7E51"/>
    <w:rsid w:val="00AE03E9"/>
    <w:rsid w:val="00AE299E"/>
    <w:rsid w:val="00AE3C85"/>
    <w:rsid w:val="00AE3F4B"/>
    <w:rsid w:val="00AE3FD7"/>
    <w:rsid w:val="00AE7A67"/>
    <w:rsid w:val="00AF112E"/>
    <w:rsid w:val="00AF1325"/>
    <w:rsid w:val="00AF135A"/>
    <w:rsid w:val="00AF1E10"/>
    <w:rsid w:val="00AF38BA"/>
    <w:rsid w:val="00AF6933"/>
    <w:rsid w:val="00AF6B3C"/>
    <w:rsid w:val="00AF6CC8"/>
    <w:rsid w:val="00AF73AD"/>
    <w:rsid w:val="00B00CD8"/>
    <w:rsid w:val="00B02A93"/>
    <w:rsid w:val="00B031D0"/>
    <w:rsid w:val="00B03FDA"/>
    <w:rsid w:val="00B0400D"/>
    <w:rsid w:val="00B0526E"/>
    <w:rsid w:val="00B0631A"/>
    <w:rsid w:val="00B0730F"/>
    <w:rsid w:val="00B079C9"/>
    <w:rsid w:val="00B11BD5"/>
    <w:rsid w:val="00B12091"/>
    <w:rsid w:val="00B1284B"/>
    <w:rsid w:val="00B128E8"/>
    <w:rsid w:val="00B128F0"/>
    <w:rsid w:val="00B13129"/>
    <w:rsid w:val="00B14760"/>
    <w:rsid w:val="00B155D4"/>
    <w:rsid w:val="00B1662B"/>
    <w:rsid w:val="00B210E5"/>
    <w:rsid w:val="00B22732"/>
    <w:rsid w:val="00B228AA"/>
    <w:rsid w:val="00B233DF"/>
    <w:rsid w:val="00B25783"/>
    <w:rsid w:val="00B26994"/>
    <w:rsid w:val="00B27C5F"/>
    <w:rsid w:val="00B27E27"/>
    <w:rsid w:val="00B30534"/>
    <w:rsid w:val="00B3187B"/>
    <w:rsid w:val="00B3289C"/>
    <w:rsid w:val="00B33910"/>
    <w:rsid w:val="00B33E2D"/>
    <w:rsid w:val="00B345A2"/>
    <w:rsid w:val="00B35207"/>
    <w:rsid w:val="00B35F91"/>
    <w:rsid w:val="00B368C0"/>
    <w:rsid w:val="00B370F3"/>
    <w:rsid w:val="00B44316"/>
    <w:rsid w:val="00B469A2"/>
    <w:rsid w:val="00B46FD5"/>
    <w:rsid w:val="00B47277"/>
    <w:rsid w:val="00B5018B"/>
    <w:rsid w:val="00B51236"/>
    <w:rsid w:val="00B52402"/>
    <w:rsid w:val="00B5300C"/>
    <w:rsid w:val="00B54681"/>
    <w:rsid w:val="00B5479F"/>
    <w:rsid w:val="00B57D07"/>
    <w:rsid w:val="00B60E7F"/>
    <w:rsid w:val="00B642DD"/>
    <w:rsid w:val="00B65FDC"/>
    <w:rsid w:val="00B672FD"/>
    <w:rsid w:val="00B673C5"/>
    <w:rsid w:val="00B7036D"/>
    <w:rsid w:val="00B711E8"/>
    <w:rsid w:val="00B726E7"/>
    <w:rsid w:val="00B741F2"/>
    <w:rsid w:val="00B75843"/>
    <w:rsid w:val="00B771E2"/>
    <w:rsid w:val="00B77DC3"/>
    <w:rsid w:val="00B800F8"/>
    <w:rsid w:val="00B81090"/>
    <w:rsid w:val="00B8147E"/>
    <w:rsid w:val="00B814F7"/>
    <w:rsid w:val="00B822BF"/>
    <w:rsid w:val="00B82387"/>
    <w:rsid w:val="00B8362D"/>
    <w:rsid w:val="00B83D9D"/>
    <w:rsid w:val="00B8407A"/>
    <w:rsid w:val="00B85D19"/>
    <w:rsid w:val="00B86EB0"/>
    <w:rsid w:val="00B87615"/>
    <w:rsid w:val="00B93009"/>
    <w:rsid w:val="00B93151"/>
    <w:rsid w:val="00B93C07"/>
    <w:rsid w:val="00B93F1A"/>
    <w:rsid w:val="00B94074"/>
    <w:rsid w:val="00B947E6"/>
    <w:rsid w:val="00B95E4D"/>
    <w:rsid w:val="00B972B5"/>
    <w:rsid w:val="00B97A62"/>
    <w:rsid w:val="00BA041B"/>
    <w:rsid w:val="00BA1371"/>
    <w:rsid w:val="00BA2E39"/>
    <w:rsid w:val="00BA4876"/>
    <w:rsid w:val="00BA507B"/>
    <w:rsid w:val="00BA56FB"/>
    <w:rsid w:val="00BA57C1"/>
    <w:rsid w:val="00BA5D37"/>
    <w:rsid w:val="00BA6824"/>
    <w:rsid w:val="00BA6975"/>
    <w:rsid w:val="00BA6EEA"/>
    <w:rsid w:val="00BB16EB"/>
    <w:rsid w:val="00BB1793"/>
    <w:rsid w:val="00BB39DA"/>
    <w:rsid w:val="00BB3A0E"/>
    <w:rsid w:val="00BC0DBB"/>
    <w:rsid w:val="00BC10CA"/>
    <w:rsid w:val="00BC1E1B"/>
    <w:rsid w:val="00BC2C2B"/>
    <w:rsid w:val="00BC31FA"/>
    <w:rsid w:val="00BC37FE"/>
    <w:rsid w:val="00BC4E0F"/>
    <w:rsid w:val="00BC5114"/>
    <w:rsid w:val="00BC5939"/>
    <w:rsid w:val="00BC61E8"/>
    <w:rsid w:val="00BC67CA"/>
    <w:rsid w:val="00BC7504"/>
    <w:rsid w:val="00BD12C0"/>
    <w:rsid w:val="00BD1E52"/>
    <w:rsid w:val="00BD6749"/>
    <w:rsid w:val="00BD710C"/>
    <w:rsid w:val="00BD73E2"/>
    <w:rsid w:val="00BE1D4F"/>
    <w:rsid w:val="00BE1FB7"/>
    <w:rsid w:val="00BE2281"/>
    <w:rsid w:val="00BE47F3"/>
    <w:rsid w:val="00BE6922"/>
    <w:rsid w:val="00BF08B6"/>
    <w:rsid w:val="00BF150D"/>
    <w:rsid w:val="00BF1BF7"/>
    <w:rsid w:val="00BF3B89"/>
    <w:rsid w:val="00BF43A3"/>
    <w:rsid w:val="00BF6C94"/>
    <w:rsid w:val="00BF737A"/>
    <w:rsid w:val="00C00190"/>
    <w:rsid w:val="00C00705"/>
    <w:rsid w:val="00C00D41"/>
    <w:rsid w:val="00C03096"/>
    <w:rsid w:val="00C06389"/>
    <w:rsid w:val="00C06537"/>
    <w:rsid w:val="00C07136"/>
    <w:rsid w:val="00C07B12"/>
    <w:rsid w:val="00C07C88"/>
    <w:rsid w:val="00C126AF"/>
    <w:rsid w:val="00C12C09"/>
    <w:rsid w:val="00C1515A"/>
    <w:rsid w:val="00C152C2"/>
    <w:rsid w:val="00C1757F"/>
    <w:rsid w:val="00C224C4"/>
    <w:rsid w:val="00C24B4F"/>
    <w:rsid w:val="00C26242"/>
    <w:rsid w:val="00C26CC0"/>
    <w:rsid w:val="00C30036"/>
    <w:rsid w:val="00C31B8E"/>
    <w:rsid w:val="00C33440"/>
    <w:rsid w:val="00C3409C"/>
    <w:rsid w:val="00C34125"/>
    <w:rsid w:val="00C343BF"/>
    <w:rsid w:val="00C34A6C"/>
    <w:rsid w:val="00C35A57"/>
    <w:rsid w:val="00C36440"/>
    <w:rsid w:val="00C4003B"/>
    <w:rsid w:val="00C4063B"/>
    <w:rsid w:val="00C42E79"/>
    <w:rsid w:val="00C43D6C"/>
    <w:rsid w:val="00C45BEF"/>
    <w:rsid w:val="00C46FB1"/>
    <w:rsid w:val="00C50109"/>
    <w:rsid w:val="00C5044D"/>
    <w:rsid w:val="00C50BB4"/>
    <w:rsid w:val="00C52483"/>
    <w:rsid w:val="00C55F2D"/>
    <w:rsid w:val="00C561AD"/>
    <w:rsid w:val="00C56850"/>
    <w:rsid w:val="00C57722"/>
    <w:rsid w:val="00C57FA4"/>
    <w:rsid w:val="00C626E5"/>
    <w:rsid w:val="00C632FB"/>
    <w:rsid w:val="00C64444"/>
    <w:rsid w:val="00C64A99"/>
    <w:rsid w:val="00C64DF0"/>
    <w:rsid w:val="00C653CD"/>
    <w:rsid w:val="00C6701E"/>
    <w:rsid w:val="00C670DB"/>
    <w:rsid w:val="00C705A7"/>
    <w:rsid w:val="00C705F3"/>
    <w:rsid w:val="00C72608"/>
    <w:rsid w:val="00C72BB2"/>
    <w:rsid w:val="00C738B5"/>
    <w:rsid w:val="00C758BD"/>
    <w:rsid w:val="00C759BE"/>
    <w:rsid w:val="00C81541"/>
    <w:rsid w:val="00C8320F"/>
    <w:rsid w:val="00C853DC"/>
    <w:rsid w:val="00C86763"/>
    <w:rsid w:val="00C87FB3"/>
    <w:rsid w:val="00C92106"/>
    <w:rsid w:val="00C92937"/>
    <w:rsid w:val="00C93ED1"/>
    <w:rsid w:val="00C941BB"/>
    <w:rsid w:val="00C95C75"/>
    <w:rsid w:val="00C9673C"/>
    <w:rsid w:val="00C970BE"/>
    <w:rsid w:val="00CA0AD2"/>
    <w:rsid w:val="00CA1C44"/>
    <w:rsid w:val="00CA3606"/>
    <w:rsid w:val="00CA4E2C"/>
    <w:rsid w:val="00CA6681"/>
    <w:rsid w:val="00CA7D48"/>
    <w:rsid w:val="00CA7EF0"/>
    <w:rsid w:val="00CB044A"/>
    <w:rsid w:val="00CB13F0"/>
    <w:rsid w:val="00CB467C"/>
    <w:rsid w:val="00CB5AF1"/>
    <w:rsid w:val="00CB6397"/>
    <w:rsid w:val="00CB646C"/>
    <w:rsid w:val="00CC0110"/>
    <w:rsid w:val="00CC1BD5"/>
    <w:rsid w:val="00CC22E3"/>
    <w:rsid w:val="00CC2352"/>
    <w:rsid w:val="00CC2D38"/>
    <w:rsid w:val="00CC2ECB"/>
    <w:rsid w:val="00CC4617"/>
    <w:rsid w:val="00CC65DD"/>
    <w:rsid w:val="00CC7CBE"/>
    <w:rsid w:val="00CD0F0F"/>
    <w:rsid w:val="00CD2AC3"/>
    <w:rsid w:val="00CD34B5"/>
    <w:rsid w:val="00CD3720"/>
    <w:rsid w:val="00CD4AE3"/>
    <w:rsid w:val="00CD5CBC"/>
    <w:rsid w:val="00CD6B09"/>
    <w:rsid w:val="00CD736D"/>
    <w:rsid w:val="00CD73DF"/>
    <w:rsid w:val="00CD7463"/>
    <w:rsid w:val="00CE07CE"/>
    <w:rsid w:val="00CE3396"/>
    <w:rsid w:val="00CE38A6"/>
    <w:rsid w:val="00CE4C17"/>
    <w:rsid w:val="00CF019B"/>
    <w:rsid w:val="00CF0D16"/>
    <w:rsid w:val="00CF157F"/>
    <w:rsid w:val="00CF3154"/>
    <w:rsid w:val="00CF3B0C"/>
    <w:rsid w:val="00CF6790"/>
    <w:rsid w:val="00D00EDC"/>
    <w:rsid w:val="00D041E2"/>
    <w:rsid w:val="00D07A81"/>
    <w:rsid w:val="00D104A5"/>
    <w:rsid w:val="00D109FF"/>
    <w:rsid w:val="00D12827"/>
    <w:rsid w:val="00D1625E"/>
    <w:rsid w:val="00D20A15"/>
    <w:rsid w:val="00D2152F"/>
    <w:rsid w:val="00D231F8"/>
    <w:rsid w:val="00D246E1"/>
    <w:rsid w:val="00D256C2"/>
    <w:rsid w:val="00D25A25"/>
    <w:rsid w:val="00D27305"/>
    <w:rsid w:val="00D3077F"/>
    <w:rsid w:val="00D30C2F"/>
    <w:rsid w:val="00D31766"/>
    <w:rsid w:val="00D36A14"/>
    <w:rsid w:val="00D375A6"/>
    <w:rsid w:val="00D40EBF"/>
    <w:rsid w:val="00D413F8"/>
    <w:rsid w:val="00D41697"/>
    <w:rsid w:val="00D4571C"/>
    <w:rsid w:val="00D465E8"/>
    <w:rsid w:val="00D501A7"/>
    <w:rsid w:val="00D533F9"/>
    <w:rsid w:val="00D53630"/>
    <w:rsid w:val="00D550B0"/>
    <w:rsid w:val="00D563D0"/>
    <w:rsid w:val="00D57096"/>
    <w:rsid w:val="00D60638"/>
    <w:rsid w:val="00D6070E"/>
    <w:rsid w:val="00D60781"/>
    <w:rsid w:val="00D65E37"/>
    <w:rsid w:val="00D67E38"/>
    <w:rsid w:val="00D71CA2"/>
    <w:rsid w:val="00D73C5D"/>
    <w:rsid w:val="00D76318"/>
    <w:rsid w:val="00D77878"/>
    <w:rsid w:val="00D80D6D"/>
    <w:rsid w:val="00D81480"/>
    <w:rsid w:val="00D8576E"/>
    <w:rsid w:val="00D870C0"/>
    <w:rsid w:val="00D8768E"/>
    <w:rsid w:val="00D924DC"/>
    <w:rsid w:val="00D9443D"/>
    <w:rsid w:val="00D96180"/>
    <w:rsid w:val="00D9649C"/>
    <w:rsid w:val="00DA018B"/>
    <w:rsid w:val="00DA4C1E"/>
    <w:rsid w:val="00DA6696"/>
    <w:rsid w:val="00DB082B"/>
    <w:rsid w:val="00DB0ECB"/>
    <w:rsid w:val="00DB204F"/>
    <w:rsid w:val="00DB3023"/>
    <w:rsid w:val="00DB42C6"/>
    <w:rsid w:val="00DB7257"/>
    <w:rsid w:val="00DC0674"/>
    <w:rsid w:val="00DC2A17"/>
    <w:rsid w:val="00DC441C"/>
    <w:rsid w:val="00DC4760"/>
    <w:rsid w:val="00DC4951"/>
    <w:rsid w:val="00DC526C"/>
    <w:rsid w:val="00DC6C99"/>
    <w:rsid w:val="00DC6DD5"/>
    <w:rsid w:val="00DD0BA0"/>
    <w:rsid w:val="00DD12B0"/>
    <w:rsid w:val="00DD2475"/>
    <w:rsid w:val="00DD2698"/>
    <w:rsid w:val="00DD2B37"/>
    <w:rsid w:val="00DD4503"/>
    <w:rsid w:val="00DD4A35"/>
    <w:rsid w:val="00DD4B93"/>
    <w:rsid w:val="00DD7852"/>
    <w:rsid w:val="00DD7E28"/>
    <w:rsid w:val="00DD7EF6"/>
    <w:rsid w:val="00DE052A"/>
    <w:rsid w:val="00DE057F"/>
    <w:rsid w:val="00DE0583"/>
    <w:rsid w:val="00DE1691"/>
    <w:rsid w:val="00DE288B"/>
    <w:rsid w:val="00DE38B5"/>
    <w:rsid w:val="00DE5D90"/>
    <w:rsid w:val="00DE67D6"/>
    <w:rsid w:val="00DE700A"/>
    <w:rsid w:val="00DF1DF1"/>
    <w:rsid w:val="00DF3501"/>
    <w:rsid w:val="00DF494B"/>
    <w:rsid w:val="00DF5E9E"/>
    <w:rsid w:val="00DF75FC"/>
    <w:rsid w:val="00DF7CC6"/>
    <w:rsid w:val="00E0359F"/>
    <w:rsid w:val="00E04370"/>
    <w:rsid w:val="00E049A6"/>
    <w:rsid w:val="00E06A1A"/>
    <w:rsid w:val="00E1093C"/>
    <w:rsid w:val="00E12D01"/>
    <w:rsid w:val="00E1374F"/>
    <w:rsid w:val="00E13ECD"/>
    <w:rsid w:val="00E14C17"/>
    <w:rsid w:val="00E15594"/>
    <w:rsid w:val="00E16312"/>
    <w:rsid w:val="00E16E23"/>
    <w:rsid w:val="00E175B4"/>
    <w:rsid w:val="00E179D6"/>
    <w:rsid w:val="00E202CD"/>
    <w:rsid w:val="00E24AD8"/>
    <w:rsid w:val="00E25F8E"/>
    <w:rsid w:val="00E27026"/>
    <w:rsid w:val="00E300E5"/>
    <w:rsid w:val="00E31775"/>
    <w:rsid w:val="00E3376D"/>
    <w:rsid w:val="00E35810"/>
    <w:rsid w:val="00E35BCD"/>
    <w:rsid w:val="00E40C6E"/>
    <w:rsid w:val="00E41281"/>
    <w:rsid w:val="00E42119"/>
    <w:rsid w:val="00E42657"/>
    <w:rsid w:val="00E42FDD"/>
    <w:rsid w:val="00E432E4"/>
    <w:rsid w:val="00E43E5C"/>
    <w:rsid w:val="00E4504A"/>
    <w:rsid w:val="00E50096"/>
    <w:rsid w:val="00E515C7"/>
    <w:rsid w:val="00E52C5D"/>
    <w:rsid w:val="00E52D30"/>
    <w:rsid w:val="00E52F56"/>
    <w:rsid w:val="00E53013"/>
    <w:rsid w:val="00E5468C"/>
    <w:rsid w:val="00E56BA6"/>
    <w:rsid w:val="00E60D32"/>
    <w:rsid w:val="00E62320"/>
    <w:rsid w:val="00E64281"/>
    <w:rsid w:val="00E64557"/>
    <w:rsid w:val="00E65B37"/>
    <w:rsid w:val="00E65BF7"/>
    <w:rsid w:val="00E70DDA"/>
    <w:rsid w:val="00E7174F"/>
    <w:rsid w:val="00E74B8A"/>
    <w:rsid w:val="00E76D22"/>
    <w:rsid w:val="00E777FB"/>
    <w:rsid w:val="00E802F6"/>
    <w:rsid w:val="00E83D58"/>
    <w:rsid w:val="00E850FA"/>
    <w:rsid w:val="00E86316"/>
    <w:rsid w:val="00E86A70"/>
    <w:rsid w:val="00E86C42"/>
    <w:rsid w:val="00E873A7"/>
    <w:rsid w:val="00E924AB"/>
    <w:rsid w:val="00E953AC"/>
    <w:rsid w:val="00E9574E"/>
    <w:rsid w:val="00E95A1B"/>
    <w:rsid w:val="00E97DE8"/>
    <w:rsid w:val="00E97E1F"/>
    <w:rsid w:val="00EA0F0D"/>
    <w:rsid w:val="00EA2156"/>
    <w:rsid w:val="00EA25A5"/>
    <w:rsid w:val="00EA2697"/>
    <w:rsid w:val="00EA2BB1"/>
    <w:rsid w:val="00EA2BE7"/>
    <w:rsid w:val="00EA2F25"/>
    <w:rsid w:val="00EA31AA"/>
    <w:rsid w:val="00EA35CB"/>
    <w:rsid w:val="00EA568F"/>
    <w:rsid w:val="00EA7061"/>
    <w:rsid w:val="00EB0151"/>
    <w:rsid w:val="00EB16CC"/>
    <w:rsid w:val="00EB1B69"/>
    <w:rsid w:val="00EB4380"/>
    <w:rsid w:val="00EB4CE9"/>
    <w:rsid w:val="00EB64D7"/>
    <w:rsid w:val="00EB676D"/>
    <w:rsid w:val="00EB6A85"/>
    <w:rsid w:val="00EC0308"/>
    <w:rsid w:val="00EC1853"/>
    <w:rsid w:val="00EC5FBB"/>
    <w:rsid w:val="00EC7C8D"/>
    <w:rsid w:val="00ED0F3C"/>
    <w:rsid w:val="00ED16CD"/>
    <w:rsid w:val="00ED1BA0"/>
    <w:rsid w:val="00ED3D9D"/>
    <w:rsid w:val="00ED69E3"/>
    <w:rsid w:val="00ED7550"/>
    <w:rsid w:val="00ED7597"/>
    <w:rsid w:val="00ED76D8"/>
    <w:rsid w:val="00EE13CA"/>
    <w:rsid w:val="00EE4A3E"/>
    <w:rsid w:val="00EE7FC2"/>
    <w:rsid w:val="00EF09D1"/>
    <w:rsid w:val="00EF13F3"/>
    <w:rsid w:val="00EF25D2"/>
    <w:rsid w:val="00EF3A98"/>
    <w:rsid w:val="00EF3F01"/>
    <w:rsid w:val="00EF5E9A"/>
    <w:rsid w:val="00F01063"/>
    <w:rsid w:val="00F01B10"/>
    <w:rsid w:val="00F03DF2"/>
    <w:rsid w:val="00F049CB"/>
    <w:rsid w:val="00F05DC6"/>
    <w:rsid w:val="00F0753F"/>
    <w:rsid w:val="00F07B9F"/>
    <w:rsid w:val="00F12166"/>
    <w:rsid w:val="00F15455"/>
    <w:rsid w:val="00F16354"/>
    <w:rsid w:val="00F17D12"/>
    <w:rsid w:val="00F20AD9"/>
    <w:rsid w:val="00F228F2"/>
    <w:rsid w:val="00F2482D"/>
    <w:rsid w:val="00F25286"/>
    <w:rsid w:val="00F25AC5"/>
    <w:rsid w:val="00F26DB7"/>
    <w:rsid w:val="00F271B9"/>
    <w:rsid w:val="00F27665"/>
    <w:rsid w:val="00F3117C"/>
    <w:rsid w:val="00F31AF2"/>
    <w:rsid w:val="00F3355B"/>
    <w:rsid w:val="00F33F2D"/>
    <w:rsid w:val="00F3400B"/>
    <w:rsid w:val="00F40646"/>
    <w:rsid w:val="00F40ECF"/>
    <w:rsid w:val="00F417C8"/>
    <w:rsid w:val="00F44B74"/>
    <w:rsid w:val="00F46A87"/>
    <w:rsid w:val="00F46C8B"/>
    <w:rsid w:val="00F50067"/>
    <w:rsid w:val="00F518CB"/>
    <w:rsid w:val="00F53DFE"/>
    <w:rsid w:val="00F54452"/>
    <w:rsid w:val="00F55F15"/>
    <w:rsid w:val="00F577EB"/>
    <w:rsid w:val="00F617F3"/>
    <w:rsid w:val="00F6505E"/>
    <w:rsid w:val="00F701AD"/>
    <w:rsid w:val="00F70940"/>
    <w:rsid w:val="00F7151E"/>
    <w:rsid w:val="00F7169E"/>
    <w:rsid w:val="00F747D6"/>
    <w:rsid w:val="00F74FC5"/>
    <w:rsid w:val="00F75264"/>
    <w:rsid w:val="00F757B7"/>
    <w:rsid w:val="00F77F71"/>
    <w:rsid w:val="00F80E92"/>
    <w:rsid w:val="00F8153B"/>
    <w:rsid w:val="00F816A6"/>
    <w:rsid w:val="00F83782"/>
    <w:rsid w:val="00F84CA1"/>
    <w:rsid w:val="00F868E7"/>
    <w:rsid w:val="00F86F43"/>
    <w:rsid w:val="00F905F1"/>
    <w:rsid w:val="00F91167"/>
    <w:rsid w:val="00F91E42"/>
    <w:rsid w:val="00F957B2"/>
    <w:rsid w:val="00F95821"/>
    <w:rsid w:val="00F97B35"/>
    <w:rsid w:val="00F97C1A"/>
    <w:rsid w:val="00FA1A74"/>
    <w:rsid w:val="00FA33AB"/>
    <w:rsid w:val="00FA458C"/>
    <w:rsid w:val="00FA4C81"/>
    <w:rsid w:val="00FA4DB9"/>
    <w:rsid w:val="00FA4E51"/>
    <w:rsid w:val="00FA6029"/>
    <w:rsid w:val="00FA625E"/>
    <w:rsid w:val="00FB01E6"/>
    <w:rsid w:val="00FB047F"/>
    <w:rsid w:val="00FB0B81"/>
    <w:rsid w:val="00FB0DAD"/>
    <w:rsid w:val="00FB0E1D"/>
    <w:rsid w:val="00FB25C6"/>
    <w:rsid w:val="00FB5FC2"/>
    <w:rsid w:val="00FC09BC"/>
    <w:rsid w:val="00FC3008"/>
    <w:rsid w:val="00FC3763"/>
    <w:rsid w:val="00FC545F"/>
    <w:rsid w:val="00FC5CBC"/>
    <w:rsid w:val="00FC78C8"/>
    <w:rsid w:val="00FD0858"/>
    <w:rsid w:val="00FD1616"/>
    <w:rsid w:val="00FD1813"/>
    <w:rsid w:val="00FD1C62"/>
    <w:rsid w:val="00FD4F3B"/>
    <w:rsid w:val="00FD669B"/>
    <w:rsid w:val="00FE0001"/>
    <w:rsid w:val="00FE1CA2"/>
    <w:rsid w:val="00FE1E05"/>
    <w:rsid w:val="00FE3492"/>
    <w:rsid w:val="00FE3EE2"/>
    <w:rsid w:val="00FE48BB"/>
    <w:rsid w:val="00FF1C3C"/>
    <w:rsid w:val="00FF220F"/>
    <w:rsid w:val="00FF552C"/>
    <w:rsid w:val="00FF5B4E"/>
    <w:rsid w:val="00FF6A69"/>
    <w:rsid w:val="00FF76C6"/>
    <w:rsid w:val="00FF789D"/>
    <w:rsid w:val="00FF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6D8C"/>
    <w:pPr>
      <w:widowControl w:val="0"/>
      <w:spacing w:line="360" w:lineRule="auto"/>
      <w:ind w:firstLineChars="200" w:firstLine="200"/>
      <w:jc w:val="both"/>
    </w:pPr>
    <w:rPr>
      <w:rFonts w:eastAsia="宋体" w:cs="Times New Roman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650A48"/>
    <w:pPr>
      <w:keepNext/>
      <w:keepLines/>
      <w:spacing w:before="120" w:after="120"/>
      <w:ind w:firstLineChars="0" w:firstLine="0"/>
      <w:jc w:val="center"/>
      <w:outlineLvl w:val="0"/>
    </w:pPr>
    <w:rPr>
      <w:rFonts w:eastAsia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397F40"/>
    <w:pPr>
      <w:keepNext/>
      <w:keepLines/>
      <w:spacing w:before="120" w:after="120"/>
      <w:ind w:firstLineChars="0" w:firstLine="0"/>
      <w:outlineLvl w:val="1"/>
    </w:pPr>
    <w:rPr>
      <w:rFonts w:eastAsiaTheme="minorEastAsia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8630E5"/>
    <w:pPr>
      <w:keepNext/>
      <w:keepLines/>
      <w:spacing w:beforeLines="50" w:afterLines="50"/>
      <w:ind w:firstLineChars="0" w:firstLine="0"/>
      <w:outlineLvl w:val="2"/>
    </w:pPr>
    <w:rPr>
      <w:rFonts w:eastAsiaTheme="minorEastAsia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30E5"/>
    <w:pPr>
      <w:keepNext/>
      <w:keepLines/>
      <w:spacing w:before="120" w:after="120"/>
      <w:ind w:firstLineChars="0" w:firstLine="0"/>
      <w:outlineLvl w:val="3"/>
    </w:pPr>
    <w:rPr>
      <w:rFonts w:eastAsiaTheme="min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397F40"/>
    <w:rPr>
      <w:rFonts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8630E5"/>
    <w:rPr>
      <w:rFonts w:cs="Times New Roman"/>
      <w:b/>
      <w:bCs/>
      <w:sz w:val="30"/>
      <w:szCs w:val="32"/>
    </w:rPr>
  </w:style>
  <w:style w:type="paragraph" w:styleId="a3">
    <w:name w:val="header"/>
    <w:basedOn w:val="a"/>
    <w:link w:val="Char"/>
    <w:rsid w:val="005A4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A45FB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rsid w:val="005A4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A45FB"/>
    <w:rPr>
      <w:rFonts w:ascii="Times New Roman" w:eastAsia="宋体" w:hAnsi="Times New Roman" w:cs="Times New Roman"/>
      <w:sz w:val="18"/>
      <w:szCs w:val="18"/>
    </w:rPr>
  </w:style>
  <w:style w:type="character" w:styleId="a5">
    <w:name w:val="Hyperlink"/>
    <w:basedOn w:val="a0"/>
    <w:uiPriority w:val="99"/>
    <w:rsid w:val="005A45FB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650A48"/>
    <w:rPr>
      <w:rFonts w:cs="Times New Roman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qFormat/>
    <w:rsid w:val="005A45FB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rsid w:val="005A45FB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5A45FB"/>
    <w:pPr>
      <w:ind w:left="420"/>
      <w:jc w:val="left"/>
    </w:pPr>
    <w:rPr>
      <w:i/>
      <w:iCs/>
      <w:sz w:val="20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5A45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A45FB"/>
    <w:rPr>
      <w:rFonts w:ascii="Times New Roman" w:eastAsia="宋体" w:hAnsi="Times New Roman" w:cs="Times New Roman"/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5A45F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A45FB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630E5"/>
    <w:rPr>
      <w:rFonts w:cstheme="majorBidi"/>
      <w:b/>
      <w:bCs/>
      <w:sz w:val="28"/>
      <w:szCs w:val="28"/>
    </w:rPr>
  </w:style>
  <w:style w:type="paragraph" w:styleId="a8">
    <w:name w:val="Title"/>
    <w:basedOn w:val="a"/>
    <w:next w:val="a"/>
    <w:link w:val="Char3"/>
    <w:uiPriority w:val="10"/>
    <w:qFormat/>
    <w:rsid w:val="00E24AD8"/>
    <w:pPr>
      <w:spacing w:before="240" w:after="60"/>
      <w:ind w:firstLine="853"/>
      <w:jc w:val="center"/>
      <w:outlineLvl w:val="0"/>
    </w:pPr>
    <w:rPr>
      <w:rFonts w:asciiTheme="majorHAnsi" w:hAnsiTheme="majorHAnsi" w:cstheme="majorBidi"/>
      <w:b/>
      <w:bCs/>
      <w:sz w:val="48"/>
      <w:szCs w:val="48"/>
    </w:rPr>
  </w:style>
  <w:style w:type="character" w:customStyle="1" w:styleId="Char3">
    <w:name w:val="标题 Char"/>
    <w:basedOn w:val="a0"/>
    <w:link w:val="a8"/>
    <w:uiPriority w:val="10"/>
    <w:rsid w:val="00E24AD8"/>
    <w:rPr>
      <w:rFonts w:asciiTheme="majorHAnsi" w:eastAsia="宋体" w:hAnsiTheme="majorHAnsi" w:cstheme="majorBidi"/>
      <w:b/>
      <w:bCs/>
      <w:sz w:val="48"/>
      <w:szCs w:val="48"/>
    </w:rPr>
  </w:style>
  <w:style w:type="paragraph" w:styleId="a9">
    <w:name w:val="List Paragraph"/>
    <w:basedOn w:val="a"/>
    <w:uiPriority w:val="34"/>
    <w:qFormat/>
    <w:rsid w:val="006E18B8"/>
    <w:pPr>
      <w:ind w:firstLine="420"/>
    </w:pPr>
  </w:style>
  <w:style w:type="character" w:styleId="aa">
    <w:name w:val="Emphasis"/>
    <w:basedOn w:val="a0"/>
    <w:uiPriority w:val="20"/>
    <w:qFormat/>
    <w:rsid w:val="00C759BE"/>
    <w:rPr>
      <w:b/>
      <w:iCs/>
    </w:rPr>
  </w:style>
  <w:style w:type="paragraph" w:styleId="10">
    <w:name w:val="toc 1"/>
    <w:basedOn w:val="a"/>
    <w:next w:val="a"/>
    <w:autoRedefine/>
    <w:uiPriority w:val="39"/>
    <w:unhideWhenUsed/>
    <w:rsid w:val="003D2671"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3D2671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3D2671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3D2671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3D2671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3D2671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3D2671"/>
    <w:pPr>
      <w:ind w:left="1680"/>
      <w:jc w:val="left"/>
    </w:pPr>
    <w:rPr>
      <w:sz w:val="18"/>
      <w:szCs w:val="18"/>
    </w:rPr>
  </w:style>
  <w:style w:type="paragraph" w:styleId="ab">
    <w:name w:val="Date"/>
    <w:basedOn w:val="a"/>
    <w:next w:val="a"/>
    <w:link w:val="Char4"/>
    <w:uiPriority w:val="99"/>
    <w:semiHidden/>
    <w:unhideWhenUsed/>
    <w:rsid w:val="00953028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953028"/>
    <w:rPr>
      <w:rFonts w:eastAsia="宋体" w:cs="Times New Roman"/>
      <w:szCs w:val="21"/>
    </w:rPr>
  </w:style>
  <w:style w:type="paragraph" w:customStyle="1" w:styleId="pregtext">
    <w:name w:val="pregtext"/>
    <w:basedOn w:val="a"/>
    <w:rsid w:val="000F5F08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styleId="ac">
    <w:name w:val="Body Text"/>
    <w:basedOn w:val="a"/>
    <w:link w:val="Char5"/>
    <w:rsid w:val="00ED0F3C"/>
    <w:pPr>
      <w:spacing w:after="120" w:line="240" w:lineRule="auto"/>
      <w:ind w:firstLineChars="0" w:firstLine="0"/>
    </w:pPr>
    <w:rPr>
      <w:rFonts w:ascii="Times New Roman" w:hAnsi="Times New Roman"/>
      <w:szCs w:val="24"/>
    </w:rPr>
  </w:style>
  <w:style w:type="character" w:customStyle="1" w:styleId="Char5">
    <w:name w:val="正文文本 Char"/>
    <w:basedOn w:val="a0"/>
    <w:link w:val="ac"/>
    <w:rsid w:val="00ED0F3C"/>
    <w:rPr>
      <w:rFonts w:ascii="Times New Roman" w:eastAsia="宋体" w:hAnsi="Times New Roman" w:cs="Times New Roman"/>
      <w:szCs w:val="24"/>
    </w:rPr>
  </w:style>
  <w:style w:type="table" w:styleId="ad">
    <w:name w:val="Table Grid"/>
    <w:basedOn w:val="a1"/>
    <w:uiPriority w:val="59"/>
    <w:rsid w:val="00E95A1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02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1605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2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062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72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2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29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12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175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74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93278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66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82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91153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99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19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40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FDA1BF-07B8-4225-8955-AF1B0D5C2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2</TotalTime>
  <Pages>1</Pages>
  <Words>288</Words>
  <Characters>1648</Characters>
  <Application>Microsoft Office Word</Application>
  <DocSecurity>0</DocSecurity>
  <Lines>13</Lines>
  <Paragraphs>3</Paragraphs>
  <ScaleCrop>false</ScaleCrop>
  <Company>微软中国</Company>
  <LinksUpToDate>false</LinksUpToDate>
  <CharactersWithSpaces>1933</CharactersWithSpaces>
  <SharedDoc>false</SharedDoc>
  <HLinks>
    <vt:vector size="66" baseType="variant">
      <vt:variant>
        <vt:i4>2490402</vt:i4>
      </vt:variant>
      <vt:variant>
        <vt:i4>63</vt:i4>
      </vt:variant>
      <vt:variant>
        <vt:i4>0</vt:i4>
      </vt:variant>
      <vt:variant>
        <vt:i4>5</vt:i4>
      </vt:variant>
      <vt:variant>
        <vt:lpwstr>http://localhost:1080/MercuryWebTours/</vt:lpwstr>
      </vt:variant>
      <vt:variant>
        <vt:lpwstr/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8551835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8551834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8551833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8551832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8551831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8551830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8551829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8551828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8551827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855182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魏娜娣</dc:creator>
  <cp:keywords/>
  <dc:description/>
  <cp:lastModifiedBy>admin</cp:lastModifiedBy>
  <cp:revision>695</cp:revision>
  <cp:lastPrinted>2009-12-09T01:35:00Z</cp:lastPrinted>
  <dcterms:created xsi:type="dcterms:W3CDTF">2009-12-14T05:55:00Z</dcterms:created>
  <dcterms:modified xsi:type="dcterms:W3CDTF">2017-11-06T06:23:00Z</dcterms:modified>
</cp:coreProperties>
</file>